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68A0B3" w14:textId="027B2C61" w:rsidR="00EF3CEC" w:rsidRDefault="00116E3F" w:rsidP="00EF3CEC">
      <w:pPr>
        <w:pStyle w:val="Title"/>
        <w:widowControl w:val="0"/>
        <w:rPr>
          <w:sz w:val="24"/>
        </w:rPr>
      </w:pPr>
      <w:bookmarkStart w:id="0" w:name="_GoBack"/>
      <w:bookmarkEnd w:id="0"/>
      <w:r>
        <w:rPr>
          <w:sz w:val="24"/>
        </w:rPr>
        <w:t>TEHNISKĀ SPECIFIKĀCIJA</w:t>
      </w:r>
      <w:r w:rsidR="00142EF1">
        <w:rPr>
          <w:sz w:val="24"/>
        </w:rPr>
        <w:t>/ TECHNICAL SPECIFICATION</w:t>
      </w:r>
      <w:r w:rsidR="002F2D95">
        <w:rPr>
          <w:sz w:val="24"/>
        </w:rPr>
        <w:t xml:space="preserve"> Nr.</w:t>
      </w:r>
      <w:r w:rsidRPr="00116E3F">
        <w:rPr>
          <w:sz w:val="24"/>
        </w:rPr>
        <w:t xml:space="preserve"> </w:t>
      </w:r>
      <w:r w:rsidR="000A36F9" w:rsidRPr="000872B8">
        <w:rPr>
          <w:sz w:val="24"/>
        </w:rPr>
        <w:t>TS</w:t>
      </w:r>
      <w:r w:rsidR="002F2D95" w:rsidRPr="000872B8">
        <w:rPr>
          <w:sz w:val="24"/>
        </w:rPr>
        <w:t xml:space="preserve"> </w:t>
      </w:r>
      <w:r w:rsidR="00D11B83" w:rsidRPr="000872B8">
        <w:rPr>
          <w:sz w:val="24"/>
        </w:rPr>
        <w:t>280</w:t>
      </w:r>
      <w:r w:rsidR="00D11B83">
        <w:rPr>
          <w:sz w:val="24"/>
        </w:rPr>
        <w:t>9</w:t>
      </w:r>
      <w:r w:rsidR="00E93E51" w:rsidRPr="000872B8">
        <w:rPr>
          <w:sz w:val="24"/>
        </w:rPr>
        <w:t>.001</w:t>
      </w:r>
      <w:r w:rsidR="00995AB9" w:rsidRPr="000872B8">
        <w:rPr>
          <w:sz w:val="24"/>
        </w:rPr>
        <w:t xml:space="preserve"> v1</w:t>
      </w:r>
    </w:p>
    <w:p w14:paraId="2567FFC0" w14:textId="7C5C814B" w:rsidR="00FA1CBE" w:rsidRPr="00D6646A" w:rsidRDefault="00D11B83" w:rsidP="00EF3CEC">
      <w:pPr>
        <w:pStyle w:val="Title"/>
        <w:widowControl w:val="0"/>
        <w:rPr>
          <w:sz w:val="24"/>
        </w:rPr>
      </w:pPr>
      <w:r>
        <w:rPr>
          <w:sz w:val="24"/>
        </w:rPr>
        <w:t>12</w:t>
      </w:r>
      <w:r w:rsidRPr="000872B8">
        <w:rPr>
          <w:sz w:val="24"/>
        </w:rPr>
        <w:t xml:space="preserve">kV </w:t>
      </w:r>
      <w:r w:rsidR="006352FD" w:rsidRPr="000872B8">
        <w:rPr>
          <w:sz w:val="24"/>
        </w:rPr>
        <w:t xml:space="preserve">slēgiekārta </w:t>
      </w:r>
      <w:r w:rsidR="00A35480" w:rsidRPr="000872B8">
        <w:rPr>
          <w:sz w:val="24"/>
        </w:rPr>
        <w:t xml:space="preserve">komutācijas punktiem </w:t>
      </w:r>
      <w:r w:rsidR="002F2D95" w:rsidRPr="000872B8">
        <w:rPr>
          <w:sz w:val="24"/>
        </w:rPr>
        <w:t xml:space="preserve">(KP) </w:t>
      </w:r>
      <w:r w:rsidR="00A35480" w:rsidRPr="000872B8">
        <w:rPr>
          <w:sz w:val="24"/>
        </w:rPr>
        <w:t>un transformatoru punktiem</w:t>
      </w:r>
      <w:r w:rsidR="002F2D95" w:rsidRPr="000872B8">
        <w:rPr>
          <w:sz w:val="24"/>
        </w:rPr>
        <w:t xml:space="preserve"> (TP)</w:t>
      </w:r>
      <w:r w:rsidR="00DA31EE">
        <w:rPr>
          <w:sz w:val="24"/>
          <w:lang w:val="en-US"/>
        </w:rPr>
        <w:t xml:space="preserve">/ </w:t>
      </w:r>
      <w:r>
        <w:rPr>
          <w:sz w:val="24"/>
          <w:lang w:val="en-US"/>
        </w:rPr>
        <w:t>12</w:t>
      </w:r>
      <w:r w:rsidRPr="00D6646A">
        <w:rPr>
          <w:sz w:val="24"/>
          <w:lang w:val="en-US"/>
        </w:rPr>
        <w:t xml:space="preserve">kV </w:t>
      </w:r>
      <w:r w:rsidR="00D6646A" w:rsidRPr="00D6646A">
        <w:rPr>
          <w:sz w:val="24"/>
          <w:lang w:val="en-US"/>
        </w:rPr>
        <w:t xml:space="preserve">switchgear </w:t>
      </w:r>
      <w:r w:rsidR="00A35480" w:rsidRPr="00A35480">
        <w:rPr>
          <w:sz w:val="24"/>
          <w:lang w:val="en-US"/>
        </w:rPr>
        <w:t>for switching points and transformer points</w:t>
      </w:r>
    </w:p>
    <w:tbl>
      <w:tblPr>
        <w:tblW w:w="0" w:type="auto"/>
        <w:tblLook w:val="04A0" w:firstRow="1" w:lastRow="0" w:firstColumn="1" w:lastColumn="0" w:noHBand="0" w:noVBand="1"/>
      </w:tblPr>
      <w:tblGrid>
        <w:gridCol w:w="611"/>
        <w:gridCol w:w="6673"/>
        <w:gridCol w:w="2409"/>
        <w:gridCol w:w="2496"/>
        <w:gridCol w:w="1113"/>
        <w:gridCol w:w="1592"/>
      </w:tblGrid>
      <w:tr w:rsidR="00001D36" w:rsidRPr="0064010B" w14:paraId="5162EB35" w14:textId="77777777" w:rsidTr="00F51054">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5162EB2F" w14:textId="389A6428" w:rsidR="00384293" w:rsidRPr="000872B8" w:rsidRDefault="00575929" w:rsidP="00F51054">
            <w:pPr>
              <w:pStyle w:val="ListParagraph"/>
              <w:spacing w:after="0" w:line="240" w:lineRule="auto"/>
              <w:ind w:left="0"/>
              <w:rPr>
                <w:b/>
                <w:bCs/>
                <w:color w:val="000000"/>
                <w:szCs w:val="24"/>
                <w:lang w:eastAsia="lv-LV"/>
              </w:rPr>
            </w:pPr>
            <w:r w:rsidRPr="000872B8">
              <w:rPr>
                <w:b/>
                <w:bCs/>
                <w:color w:val="000000"/>
                <w:szCs w:val="24"/>
                <w:lang w:eastAsia="lv-LV"/>
              </w:rPr>
              <w:t>Nr.</w:t>
            </w:r>
            <w:r w:rsidR="00523AB1" w:rsidRPr="000872B8">
              <w:rPr>
                <w:b/>
                <w:bCs/>
                <w:color w:val="000000"/>
                <w:szCs w:val="24"/>
                <w:lang w:eastAsia="lv-LV"/>
              </w:rPr>
              <w:t xml:space="preserve">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0872B8" w:rsidRDefault="00384293" w:rsidP="00F51054">
            <w:pPr>
              <w:rPr>
                <w:b/>
                <w:bCs/>
                <w:color w:val="000000"/>
                <w:lang w:eastAsia="lv-LV"/>
              </w:rPr>
            </w:pPr>
            <w:r w:rsidRPr="000872B8">
              <w:rPr>
                <w:b/>
                <w:bCs/>
                <w:color w:val="000000"/>
                <w:lang w:eastAsia="lv-LV"/>
              </w:rPr>
              <w:t>Apraksts</w:t>
            </w:r>
            <w:r w:rsidR="00BC72DC" w:rsidRPr="000872B8">
              <w:rPr>
                <w:rFonts w:eastAsia="Calibri"/>
                <w:b/>
                <w:bCs/>
                <w:lang w:val="en-US"/>
              </w:rPr>
              <w:t>/</w:t>
            </w:r>
            <w:r w:rsidR="001C73E7" w:rsidRPr="000872B8">
              <w:rPr>
                <w:rFonts w:eastAsia="Calibri"/>
                <w:b/>
                <w:bCs/>
                <w:lang w:val="en-US"/>
              </w:rPr>
              <w:t xml:space="preserve"> </w:t>
            </w:r>
            <w:r w:rsidR="00BC72DC" w:rsidRPr="000872B8">
              <w:rPr>
                <w:rFonts w:eastAsia="Calibri"/>
                <w:b/>
                <w:bCs/>
                <w:lang w:val="en-US"/>
              </w:rPr>
              <w:t>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0872B8" w:rsidRDefault="00384293" w:rsidP="00F51054">
            <w:pPr>
              <w:rPr>
                <w:b/>
                <w:bCs/>
                <w:color w:val="000000"/>
                <w:lang w:eastAsia="lv-LV"/>
              </w:rPr>
            </w:pPr>
            <w:r w:rsidRPr="000872B8">
              <w:rPr>
                <w:b/>
                <w:bCs/>
                <w:color w:val="000000"/>
                <w:lang w:eastAsia="lv-LV"/>
              </w:rPr>
              <w:t>Minimāla tehniskā prasība</w:t>
            </w:r>
            <w:r w:rsidR="00BC72DC" w:rsidRPr="000872B8">
              <w:rPr>
                <w:b/>
                <w:bCs/>
                <w:color w:val="000000"/>
                <w:lang w:eastAsia="lv-LV"/>
              </w:rPr>
              <w:t xml:space="preserve">/ </w:t>
            </w:r>
            <w:r w:rsidR="00BC72DC" w:rsidRPr="000872B8">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2" w14:textId="44145E90" w:rsidR="00384293" w:rsidRPr="000872B8" w:rsidRDefault="00384293" w:rsidP="00F51054">
            <w:pPr>
              <w:rPr>
                <w:b/>
                <w:bCs/>
                <w:color w:val="000000"/>
                <w:lang w:eastAsia="lv-LV"/>
              </w:rPr>
            </w:pPr>
            <w:r w:rsidRPr="000872B8">
              <w:rPr>
                <w:b/>
                <w:bCs/>
                <w:color w:val="000000"/>
                <w:lang w:eastAsia="lv-LV"/>
              </w:rPr>
              <w:t>Piedāvātā</w:t>
            </w:r>
            <w:r w:rsidR="00EE5F2C" w:rsidRPr="000872B8">
              <w:rPr>
                <w:b/>
                <w:bCs/>
                <w:color w:val="000000"/>
                <w:lang w:eastAsia="lv-LV"/>
              </w:rPr>
              <w:t>s</w:t>
            </w:r>
            <w:r w:rsidRPr="000872B8">
              <w:rPr>
                <w:b/>
                <w:bCs/>
                <w:color w:val="000000"/>
                <w:lang w:eastAsia="lv-LV"/>
              </w:rPr>
              <w:t xml:space="preserve"> pr</w:t>
            </w:r>
            <w:r w:rsidR="00EE5F2C" w:rsidRPr="000872B8">
              <w:rPr>
                <w:b/>
                <w:bCs/>
                <w:color w:val="000000"/>
                <w:lang w:eastAsia="lv-LV"/>
              </w:rPr>
              <w:t>eces</w:t>
            </w:r>
            <w:r w:rsidRPr="000872B8">
              <w:rPr>
                <w:b/>
                <w:bCs/>
                <w:color w:val="000000"/>
                <w:lang w:eastAsia="lv-LV"/>
              </w:rPr>
              <w:t xml:space="preserve"> tehniskais apraksts</w:t>
            </w:r>
            <w:r w:rsidR="00BC72DC" w:rsidRPr="000872B8">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0872B8" w:rsidRDefault="009C7654" w:rsidP="00F51054">
            <w:pPr>
              <w:rPr>
                <w:b/>
                <w:bCs/>
                <w:color w:val="000000"/>
                <w:lang w:eastAsia="lv-LV"/>
              </w:rPr>
            </w:pPr>
            <w:r w:rsidRPr="000872B8">
              <w:rPr>
                <w:rFonts w:eastAsia="Calibri"/>
                <w:b/>
                <w:bCs/>
              </w:rPr>
              <w:t>Avots/ Source</w:t>
            </w:r>
            <w:r w:rsidR="00075658" w:rsidRPr="000872B8">
              <w:rPr>
                <w:rStyle w:val="FootnoteReference"/>
                <w:rFonts w:eastAsia="Calibri"/>
                <w:b/>
                <w:bCs/>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0872B8" w:rsidRDefault="00384293" w:rsidP="00F51054">
            <w:pPr>
              <w:rPr>
                <w:b/>
                <w:bCs/>
                <w:color w:val="000000"/>
                <w:lang w:eastAsia="lv-LV"/>
              </w:rPr>
            </w:pPr>
            <w:r w:rsidRPr="000872B8">
              <w:rPr>
                <w:b/>
                <w:bCs/>
                <w:color w:val="000000"/>
                <w:lang w:eastAsia="lv-LV"/>
              </w:rPr>
              <w:t>Piezīmes</w:t>
            </w:r>
            <w:r w:rsidR="00BC72DC" w:rsidRPr="000872B8">
              <w:rPr>
                <w:rFonts w:eastAsia="Calibri"/>
                <w:b/>
                <w:bCs/>
                <w:lang w:val="en-US"/>
              </w:rPr>
              <w:t>/ Remarks</w:t>
            </w:r>
          </w:p>
        </w:tc>
      </w:tr>
      <w:tr w:rsidR="00575929" w:rsidRPr="0064010B" w14:paraId="5162EB43"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08D791B8" w:rsidR="00575929" w:rsidRPr="000872B8" w:rsidRDefault="00575929" w:rsidP="00F51054">
            <w:pPr>
              <w:rPr>
                <w:color w:val="000000"/>
                <w:lang w:eastAsia="lv-LV"/>
              </w:rPr>
            </w:pPr>
            <w:r w:rsidRPr="000872B8">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575929" w:rsidRPr="000872B8" w:rsidRDefault="00575929" w:rsidP="00F51054">
            <w:pPr>
              <w:rPr>
                <w:color w:val="000000"/>
                <w:lang w:eastAsia="lv-LV"/>
              </w:rPr>
            </w:pPr>
          </w:p>
        </w:tc>
      </w:tr>
      <w:tr w:rsidR="00001D36" w:rsidRPr="0064010B" w14:paraId="7C9160BE" w14:textId="77777777" w:rsidTr="00F51054">
        <w:trPr>
          <w:cantSplit/>
        </w:trPr>
        <w:tc>
          <w:tcPr>
            <w:tcW w:w="0" w:type="auto"/>
            <w:tcBorders>
              <w:top w:val="nil"/>
              <w:left w:val="single" w:sz="4" w:space="0" w:color="auto"/>
              <w:bottom w:val="single" w:sz="4" w:space="0" w:color="auto"/>
              <w:right w:val="single" w:sz="4" w:space="0" w:color="auto"/>
            </w:tcBorders>
            <w:vAlign w:val="center"/>
          </w:tcPr>
          <w:p w14:paraId="277CF6EF" w14:textId="4DB42036" w:rsidR="00CC22A6" w:rsidRPr="000872B8" w:rsidRDefault="00CC22A6"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0872B8" w:rsidRDefault="006352FD" w:rsidP="00F51054">
            <w:pPr>
              <w:rPr>
                <w:color w:val="000000"/>
                <w:lang w:eastAsia="lv-LV"/>
              </w:rPr>
            </w:pPr>
            <w:r w:rsidRPr="000872B8">
              <w:rPr>
                <w:color w:val="000000"/>
                <w:lang w:eastAsia="lv-LV"/>
              </w:rPr>
              <w:t xml:space="preserve">Slēgiekārtas </w:t>
            </w:r>
            <w:r w:rsidR="00CC22A6" w:rsidRPr="000872B8">
              <w:rPr>
                <w:color w:val="000000"/>
                <w:lang w:eastAsia="lv-LV"/>
              </w:rPr>
              <w:t>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01C85390" w14:textId="0B0C958C" w:rsidR="00CC22A6" w:rsidRPr="000872B8" w:rsidRDefault="00CC22A6"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7D3A7275" w14:textId="77777777" w:rsidR="00CC22A6" w:rsidRPr="000872B8" w:rsidRDefault="00CC22A6"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45F518" w14:textId="77777777" w:rsidR="00CC22A6" w:rsidRPr="000872B8" w:rsidRDefault="00CC22A6"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D8646D" w14:textId="77777777" w:rsidR="00CC22A6" w:rsidRPr="000872B8" w:rsidRDefault="00CC22A6" w:rsidP="00F51054">
            <w:pPr>
              <w:rPr>
                <w:color w:val="000000"/>
                <w:lang w:eastAsia="lv-LV"/>
              </w:rPr>
            </w:pPr>
          </w:p>
        </w:tc>
      </w:tr>
      <w:tr w:rsidR="00001D36" w:rsidRPr="0064010B" w14:paraId="5162EB4A" w14:textId="77777777" w:rsidTr="00F51054">
        <w:trPr>
          <w:cantSplit/>
        </w:trPr>
        <w:tc>
          <w:tcPr>
            <w:tcW w:w="0" w:type="auto"/>
            <w:tcBorders>
              <w:top w:val="nil"/>
              <w:left w:val="single" w:sz="4" w:space="0" w:color="auto"/>
              <w:bottom w:val="single" w:sz="4" w:space="0" w:color="auto"/>
              <w:right w:val="single" w:sz="4" w:space="0" w:color="auto"/>
            </w:tcBorders>
            <w:vAlign w:val="center"/>
          </w:tcPr>
          <w:p w14:paraId="5162EB44" w14:textId="12448A6B" w:rsidR="00384293" w:rsidRPr="000872B8" w:rsidRDefault="00384293"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162EB45" w14:textId="3C8A71B5" w:rsidR="00384293" w:rsidRPr="000872B8" w:rsidRDefault="00D11B83" w:rsidP="00D11B83">
            <w:pPr>
              <w:rPr>
                <w:color w:val="000000"/>
                <w:lang w:eastAsia="lv-LV"/>
              </w:rPr>
            </w:pPr>
            <w:r w:rsidRPr="000872B8">
              <w:rPr>
                <w:color w:val="000000"/>
                <w:lang w:eastAsia="lv-LV"/>
              </w:rPr>
              <w:t>280</w:t>
            </w:r>
            <w:r>
              <w:rPr>
                <w:color w:val="000000"/>
                <w:lang w:eastAsia="lv-LV"/>
              </w:rPr>
              <w:t>9</w:t>
            </w:r>
            <w:r w:rsidR="002839A4" w:rsidRPr="000872B8">
              <w:rPr>
                <w:color w:val="000000"/>
                <w:lang w:eastAsia="lv-LV"/>
              </w:rPr>
              <w:t xml:space="preserve">.001 </w:t>
            </w:r>
            <w:r w:rsidR="00D104EB" w:rsidRPr="00D104EB">
              <w:rPr>
                <w:color w:val="000000"/>
                <w:lang w:eastAsia="lv-LV"/>
              </w:rPr>
              <w:t xml:space="preserve">Slēgiekārta, sekundārā </w:t>
            </w:r>
            <w:r>
              <w:rPr>
                <w:color w:val="000000"/>
                <w:lang w:eastAsia="lv-LV"/>
              </w:rPr>
              <w:t>12</w:t>
            </w:r>
            <w:r w:rsidRPr="00D104EB">
              <w:rPr>
                <w:color w:val="000000"/>
                <w:lang w:eastAsia="lv-LV"/>
              </w:rPr>
              <w:t xml:space="preserve">kV </w:t>
            </w:r>
            <w:r w:rsidR="00D104EB" w:rsidRPr="00D104EB">
              <w:rPr>
                <w:color w:val="000000"/>
                <w:lang w:eastAsia="lv-LV"/>
              </w:rPr>
              <w:t>KP un TP, individuāla komplektācija</w:t>
            </w:r>
            <w:r w:rsidR="002D109E" w:rsidRPr="000872B8">
              <w:rPr>
                <w:color w:val="000000"/>
                <w:lang w:eastAsia="lv-LV"/>
              </w:rPr>
              <w:t xml:space="preserve">/ Switchgear </w:t>
            </w:r>
            <w:r w:rsidR="00A35480" w:rsidRPr="0064010B">
              <w:rPr>
                <w:lang w:val="en-US"/>
              </w:rPr>
              <w:t>for switching points and transformer points</w:t>
            </w:r>
            <w:r w:rsidR="00A35480" w:rsidRPr="000872B8" w:rsidDel="00A35480">
              <w:rPr>
                <w:color w:val="000000"/>
                <w:lang w:eastAsia="lv-LV"/>
              </w:rPr>
              <w:t xml:space="preserve"> </w:t>
            </w:r>
            <w:r>
              <w:rPr>
                <w:color w:val="000000"/>
                <w:lang w:eastAsia="lv-LV"/>
              </w:rPr>
              <w:t>12</w:t>
            </w:r>
            <w:r w:rsidRPr="000872B8">
              <w:rPr>
                <w:color w:val="000000"/>
                <w:lang w:eastAsia="lv-LV"/>
              </w:rPr>
              <w:t>kV</w:t>
            </w:r>
            <w:r w:rsidR="00E013BC" w:rsidRPr="00F61B18">
              <w:rPr>
                <w:lang w:val="en-US"/>
              </w:rPr>
              <w:t>, individual set</w:t>
            </w:r>
            <w:r w:rsidR="00001D36" w:rsidRPr="000872B8">
              <w:rPr>
                <w:color w:val="000000"/>
                <w:lang w:eastAsia="lv-LV"/>
              </w:rPr>
              <w:t xml:space="preserve"> </w:t>
            </w:r>
            <w:r w:rsidR="00001D36" w:rsidRPr="000872B8">
              <w:rPr>
                <w:rStyle w:val="FootnoteReference"/>
                <w:color w:val="000000"/>
                <w:lang w:eastAsia="lv-LV"/>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5162EB46" w14:textId="5B6DBE8B" w:rsidR="00384293" w:rsidRPr="000872B8" w:rsidRDefault="002839A4" w:rsidP="00F51054">
            <w:pPr>
              <w:rPr>
                <w:color w:val="000000"/>
                <w:lang w:eastAsia="lv-LV"/>
              </w:rPr>
            </w:pPr>
            <w:r w:rsidRPr="000872B8">
              <w:rPr>
                <w:color w:val="000000"/>
                <w:lang w:eastAsia="lv-LV"/>
              </w:rPr>
              <w:t xml:space="preserve">Norādīt tipa apzīmējumu / Specify type </w:t>
            </w:r>
            <w:r w:rsidRPr="000872B8">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162EB47" w14:textId="77777777" w:rsidR="00384293" w:rsidRPr="000872B8" w:rsidRDefault="00384293"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8" w14:textId="77777777" w:rsidR="00384293" w:rsidRPr="000872B8" w:rsidRDefault="00384293"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9" w14:textId="77777777" w:rsidR="00384293" w:rsidRPr="000872B8" w:rsidRDefault="00384293" w:rsidP="00F51054">
            <w:pPr>
              <w:rPr>
                <w:color w:val="000000"/>
                <w:lang w:eastAsia="lv-LV"/>
              </w:rPr>
            </w:pPr>
          </w:p>
        </w:tc>
      </w:tr>
      <w:tr w:rsidR="00575929" w:rsidRPr="0064010B" w14:paraId="7F5CE0A8"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60DBDB74" w14:textId="176940F9" w:rsidR="00575929" w:rsidRPr="000872B8" w:rsidRDefault="00575929" w:rsidP="00F51054">
            <w:pPr>
              <w:rPr>
                <w:color w:val="000000"/>
                <w:lang w:eastAsia="lv-LV"/>
              </w:rPr>
            </w:pPr>
            <w:r w:rsidRPr="000872B8">
              <w:rPr>
                <w:b/>
                <w:bCs/>
                <w:color w:val="000000"/>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575929" w:rsidRPr="000872B8" w:rsidRDefault="00575929"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575929" w:rsidRPr="000872B8" w:rsidRDefault="00575929" w:rsidP="00F51054">
            <w:pPr>
              <w:rPr>
                <w:color w:val="000000"/>
                <w:lang w:eastAsia="lv-LV"/>
              </w:rPr>
            </w:pPr>
          </w:p>
        </w:tc>
      </w:tr>
      <w:tr w:rsidR="00001D36" w:rsidRPr="0064010B" w14:paraId="4797690F"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53BCAE" w14:textId="1E7E4104"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17A403E" w14:textId="3BDBDDD1" w:rsidR="006C26A2" w:rsidRPr="000872B8" w:rsidRDefault="006C26A2" w:rsidP="00F51054">
            <w:pPr>
              <w:rPr>
                <w:color w:val="000000"/>
                <w:lang w:eastAsia="lv-LV"/>
              </w:rPr>
            </w:pPr>
            <w:r w:rsidRPr="000872B8">
              <w:rPr>
                <w:color w:val="000000"/>
                <w:lang w:eastAsia="lv-LV"/>
              </w:rPr>
              <w:t xml:space="preserve">Atbilstība standartam/ According standarts </w:t>
            </w:r>
            <w:r w:rsidR="00001D36" w:rsidRPr="000872B8">
              <w:t>IEC 62</w:t>
            </w:r>
            <w:r w:rsidR="002F5562" w:rsidRPr="000872B8">
              <w:t>271-1, IEC 62</w:t>
            </w:r>
            <w:r w:rsidR="00001D36" w:rsidRPr="000872B8">
              <w:t>271-200, IEC 62271-100, IEC 62271-102, IEC 62</w:t>
            </w:r>
            <w:r w:rsidR="002F5562" w:rsidRPr="000872B8">
              <w:t>271-103</w:t>
            </w:r>
            <w:r w:rsidR="00A97819" w:rsidRPr="000872B8">
              <w:t>, IEC 62271-105</w:t>
            </w:r>
          </w:p>
        </w:tc>
        <w:tc>
          <w:tcPr>
            <w:tcW w:w="0" w:type="auto"/>
            <w:tcBorders>
              <w:top w:val="nil"/>
              <w:left w:val="nil"/>
              <w:bottom w:val="single" w:sz="4" w:space="0" w:color="auto"/>
              <w:right w:val="single" w:sz="4" w:space="0" w:color="auto"/>
            </w:tcBorders>
            <w:shd w:val="clear" w:color="000000" w:fill="FFFFFF"/>
            <w:vAlign w:val="center"/>
          </w:tcPr>
          <w:p w14:paraId="59FF6CFA" w14:textId="3DC3D84C" w:rsidR="006C26A2" w:rsidRPr="000872B8" w:rsidRDefault="006C26A2"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04A696"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779452"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81E0BC" w14:textId="77777777" w:rsidR="006C26A2" w:rsidRPr="000872B8" w:rsidRDefault="006C26A2" w:rsidP="00F51054">
            <w:pPr>
              <w:rPr>
                <w:color w:val="000000"/>
                <w:lang w:eastAsia="lv-LV"/>
              </w:rPr>
            </w:pPr>
          </w:p>
        </w:tc>
      </w:tr>
      <w:tr w:rsidR="00001D36" w:rsidRPr="0064010B" w14:paraId="69FEAE78"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D56BED2" w14:textId="6C9107D3"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3E336A2" w14:textId="31CC632B" w:rsidR="009D6C09" w:rsidRPr="000872B8" w:rsidRDefault="009D6C09" w:rsidP="00F51054">
            <w:pPr>
              <w:rPr>
                <w:color w:val="000000"/>
                <w:lang w:eastAsia="lv-LV"/>
              </w:rPr>
            </w:pPr>
            <w:r w:rsidRPr="000872B8">
              <w:rPr>
                <w:color w:val="000000"/>
                <w:lang w:eastAsia="lv-LV"/>
              </w:rPr>
              <w:t xml:space="preserve">Atbilstība standartam/ According standarts </w:t>
            </w:r>
            <w:r w:rsidR="00001D36" w:rsidRPr="000872B8">
              <w:t>IEC 61</w:t>
            </w:r>
            <w:r w:rsidRPr="000872B8">
              <w:t>869-1</w:t>
            </w:r>
            <w:r w:rsidR="002F5562" w:rsidRPr="000872B8">
              <w:t>, IEC 61</w:t>
            </w:r>
            <w:r w:rsidR="00001D36" w:rsidRPr="000872B8">
              <w:t>869-2, IEC 61</w:t>
            </w:r>
            <w:r w:rsidR="002F5562" w:rsidRPr="000872B8">
              <w:t>869-3</w:t>
            </w:r>
          </w:p>
        </w:tc>
        <w:tc>
          <w:tcPr>
            <w:tcW w:w="0" w:type="auto"/>
            <w:tcBorders>
              <w:top w:val="nil"/>
              <w:left w:val="nil"/>
              <w:bottom w:val="single" w:sz="4" w:space="0" w:color="auto"/>
              <w:right w:val="single" w:sz="4" w:space="0" w:color="auto"/>
            </w:tcBorders>
            <w:shd w:val="clear" w:color="000000" w:fill="FFFFFF"/>
            <w:vAlign w:val="center"/>
          </w:tcPr>
          <w:p w14:paraId="6EB3D577" w14:textId="1B2E1AFC" w:rsidR="009D6C09" w:rsidRPr="000872B8" w:rsidRDefault="009D6C09"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41136BD"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36D918E"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75C476" w14:textId="77777777" w:rsidR="009D6C09" w:rsidRPr="000872B8" w:rsidRDefault="009D6C09" w:rsidP="00F51054">
            <w:pPr>
              <w:rPr>
                <w:color w:val="000000"/>
                <w:lang w:eastAsia="lv-LV"/>
              </w:rPr>
            </w:pPr>
          </w:p>
        </w:tc>
      </w:tr>
      <w:tr w:rsidR="00001D36" w:rsidRPr="0064010B" w14:paraId="46187DD1"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3595C1" w14:textId="12E60D89"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ABEECF1" w14:textId="156DFBCC" w:rsidR="009D6C09" w:rsidRPr="000872B8" w:rsidRDefault="009D6C09" w:rsidP="00F51054">
            <w:pPr>
              <w:rPr>
                <w:color w:val="000000"/>
                <w:lang w:eastAsia="lv-LV"/>
              </w:rPr>
            </w:pPr>
            <w:r w:rsidRPr="000872B8">
              <w:rPr>
                <w:color w:val="000000"/>
                <w:lang w:eastAsia="lv-LV"/>
              </w:rPr>
              <w:t xml:space="preserve">Atbilstība standartam/ According standarts </w:t>
            </w:r>
            <w:r w:rsidRPr="000872B8">
              <w:t>IEC 61</w:t>
            </w:r>
            <w:r w:rsidR="002F5562" w:rsidRPr="000872B8">
              <w:t>243-5</w:t>
            </w:r>
          </w:p>
        </w:tc>
        <w:tc>
          <w:tcPr>
            <w:tcW w:w="0" w:type="auto"/>
            <w:tcBorders>
              <w:top w:val="nil"/>
              <w:left w:val="nil"/>
              <w:bottom w:val="single" w:sz="4" w:space="0" w:color="auto"/>
              <w:right w:val="single" w:sz="4" w:space="0" w:color="auto"/>
            </w:tcBorders>
            <w:shd w:val="clear" w:color="000000" w:fill="FFFFFF"/>
            <w:vAlign w:val="center"/>
          </w:tcPr>
          <w:p w14:paraId="0994E5F8" w14:textId="52CE0845" w:rsidR="009D6C09" w:rsidRPr="000872B8" w:rsidRDefault="009D6C09"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0471DDB"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512E54"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6B2934" w14:textId="77777777" w:rsidR="009D6C09" w:rsidRPr="000872B8" w:rsidRDefault="009D6C09" w:rsidP="00F51054">
            <w:pPr>
              <w:rPr>
                <w:color w:val="000000"/>
                <w:lang w:eastAsia="lv-LV"/>
              </w:rPr>
            </w:pPr>
          </w:p>
        </w:tc>
      </w:tr>
      <w:tr w:rsidR="00001D36" w:rsidRPr="0064010B" w14:paraId="47AF1382"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E37C7F9" w14:textId="1EA1F931" w:rsidR="009D6C09" w:rsidRPr="000872B8" w:rsidRDefault="009D6C0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CFF712D" w14:textId="3A915162" w:rsidR="009D6C09" w:rsidRPr="000872B8" w:rsidRDefault="009D6C09" w:rsidP="00F51054">
            <w:pPr>
              <w:rPr>
                <w:color w:val="000000"/>
                <w:lang w:eastAsia="lv-LV"/>
              </w:rPr>
            </w:pPr>
            <w:r w:rsidRPr="000872B8">
              <w:rPr>
                <w:color w:val="000000"/>
                <w:lang w:eastAsia="lv-LV"/>
              </w:rPr>
              <w:t xml:space="preserve">Atbilstība standartam/ According standarts </w:t>
            </w:r>
            <w:r w:rsidR="002F5562" w:rsidRPr="000872B8">
              <w:t>IEC 60529</w:t>
            </w:r>
          </w:p>
        </w:tc>
        <w:tc>
          <w:tcPr>
            <w:tcW w:w="0" w:type="auto"/>
            <w:tcBorders>
              <w:top w:val="nil"/>
              <w:left w:val="nil"/>
              <w:bottom w:val="single" w:sz="4" w:space="0" w:color="auto"/>
              <w:right w:val="single" w:sz="4" w:space="0" w:color="auto"/>
            </w:tcBorders>
            <w:shd w:val="clear" w:color="000000" w:fill="FFFFFF"/>
            <w:vAlign w:val="center"/>
          </w:tcPr>
          <w:p w14:paraId="0EA59D66" w14:textId="45201DED" w:rsidR="009D6C09" w:rsidRPr="000872B8" w:rsidRDefault="009D6C09"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2940190"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0CAAF0" w14:textId="77777777" w:rsidR="009D6C09" w:rsidRPr="000872B8" w:rsidRDefault="009D6C0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8066074" w14:textId="77777777" w:rsidR="009D6C09" w:rsidRPr="000872B8" w:rsidRDefault="009D6C09" w:rsidP="00F51054">
            <w:pPr>
              <w:rPr>
                <w:color w:val="000000"/>
                <w:lang w:eastAsia="lv-LV"/>
              </w:rPr>
            </w:pPr>
          </w:p>
        </w:tc>
      </w:tr>
      <w:tr w:rsidR="00A97819" w:rsidRPr="0064010B" w14:paraId="1D9BADCE"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692D5C" w14:textId="77777777" w:rsidR="00A97819" w:rsidRPr="000872B8" w:rsidRDefault="00A9781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0FDEBA1" w14:textId="77777777" w:rsidR="00A97819" w:rsidRPr="000872B8" w:rsidRDefault="00A97819" w:rsidP="00F51054">
            <w:pPr>
              <w:rPr>
                <w:color w:val="000000"/>
                <w:lang w:eastAsia="lv-LV"/>
              </w:rPr>
            </w:pPr>
            <w:r w:rsidRPr="000872B8">
              <w:rPr>
                <w:color w:val="000000"/>
                <w:lang w:eastAsia="lv-LV"/>
              </w:rPr>
              <w:t xml:space="preserve">Atbilstība standartam/ According standarts </w:t>
            </w:r>
            <w:r w:rsidRPr="000872B8">
              <w:t>IEC 60071</w:t>
            </w:r>
          </w:p>
        </w:tc>
        <w:tc>
          <w:tcPr>
            <w:tcW w:w="0" w:type="auto"/>
            <w:tcBorders>
              <w:top w:val="nil"/>
              <w:left w:val="nil"/>
              <w:bottom w:val="single" w:sz="4" w:space="0" w:color="auto"/>
              <w:right w:val="single" w:sz="4" w:space="0" w:color="auto"/>
            </w:tcBorders>
            <w:shd w:val="clear" w:color="000000" w:fill="FFFFFF"/>
            <w:vAlign w:val="center"/>
          </w:tcPr>
          <w:p w14:paraId="484544B9" w14:textId="77777777" w:rsidR="00A97819" w:rsidRPr="000872B8" w:rsidRDefault="00A97819"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46A40C1"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42F3E6"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93727A" w14:textId="77777777" w:rsidR="00A97819" w:rsidRPr="000872B8" w:rsidRDefault="00A97819" w:rsidP="00F51054">
            <w:pPr>
              <w:rPr>
                <w:color w:val="000000"/>
                <w:lang w:eastAsia="lv-LV"/>
              </w:rPr>
            </w:pPr>
          </w:p>
        </w:tc>
      </w:tr>
      <w:tr w:rsidR="00A97819" w:rsidRPr="0064010B" w14:paraId="5BCF2559"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DD87E3C" w14:textId="77777777" w:rsidR="00A97819" w:rsidRPr="000872B8" w:rsidRDefault="00A97819"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56F86DC" w14:textId="52988D65" w:rsidR="00A97819" w:rsidRPr="000872B8" w:rsidRDefault="00A97819" w:rsidP="00F51054">
            <w:pPr>
              <w:rPr>
                <w:color w:val="000000"/>
                <w:lang w:eastAsia="lv-LV"/>
              </w:rPr>
            </w:pPr>
            <w:r w:rsidRPr="000872B8">
              <w:rPr>
                <w:color w:val="000000"/>
                <w:lang w:eastAsia="lv-LV"/>
              </w:rPr>
              <w:t xml:space="preserve">Atbilstība standartam/ According standarts </w:t>
            </w:r>
            <w:r w:rsidRPr="000872B8">
              <w:t>IEC 60282-1</w:t>
            </w:r>
          </w:p>
        </w:tc>
        <w:tc>
          <w:tcPr>
            <w:tcW w:w="0" w:type="auto"/>
            <w:tcBorders>
              <w:top w:val="nil"/>
              <w:left w:val="nil"/>
              <w:bottom w:val="single" w:sz="4" w:space="0" w:color="auto"/>
              <w:right w:val="single" w:sz="4" w:space="0" w:color="auto"/>
            </w:tcBorders>
            <w:shd w:val="clear" w:color="000000" w:fill="FFFFFF"/>
            <w:vAlign w:val="center"/>
          </w:tcPr>
          <w:p w14:paraId="12956F34" w14:textId="77777777" w:rsidR="00A97819" w:rsidRPr="000872B8" w:rsidRDefault="00A97819"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9D7EA19"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B3C6A25" w14:textId="77777777" w:rsidR="00A97819" w:rsidRPr="000872B8" w:rsidRDefault="00A97819"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C0D59A" w14:textId="77777777" w:rsidR="00A97819" w:rsidRPr="000872B8" w:rsidRDefault="00A97819" w:rsidP="00F51054">
            <w:pPr>
              <w:rPr>
                <w:color w:val="000000"/>
                <w:lang w:eastAsia="lv-LV"/>
              </w:rPr>
            </w:pPr>
          </w:p>
        </w:tc>
      </w:tr>
      <w:tr w:rsidR="00285429" w:rsidRPr="0064010B" w14:paraId="007D92B2" w14:textId="77777777" w:rsidTr="00AE3F0C">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12E4F9" w14:textId="77777777" w:rsidR="00285429" w:rsidRPr="000872B8" w:rsidRDefault="00285429" w:rsidP="00FF1F86">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BE72B40" w14:textId="2E8B2192" w:rsidR="00285429" w:rsidRPr="000872B8" w:rsidRDefault="00285429" w:rsidP="00FF1F86">
            <w:pPr>
              <w:rPr>
                <w:color w:val="000000"/>
                <w:lang w:eastAsia="lv-LV"/>
              </w:rPr>
            </w:pPr>
            <w:r w:rsidRPr="00AB0CEB">
              <w:rPr>
                <w:color w:val="000000"/>
                <w:lang w:eastAsia="lv-LV"/>
              </w:rPr>
              <w:t xml:space="preserve">Atbilstība standartam/ According standarts </w:t>
            </w:r>
            <w:r w:rsidRPr="00AB0CEB">
              <w:t>IEEE C37.2-2008</w:t>
            </w:r>
          </w:p>
        </w:tc>
        <w:tc>
          <w:tcPr>
            <w:tcW w:w="0" w:type="auto"/>
            <w:tcBorders>
              <w:top w:val="nil"/>
              <w:left w:val="nil"/>
              <w:bottom w:val="single" w:sz="4" w:space="0" w:color="auto"/>
              <w:right w:val="single" w:sz="4" w:space="0" w:color="auto"/>
            </w:tcBorders>
            <w:shd w:val="clear" w:color="auto" w:fill="auto"/>
            <w:vAlign w:val="center"/>
          </w:tcPr>
          <w:p w14:paraId="6E732DC2" w14:textId="77777777" w:rsidR="00285429" w:rsidRPr="000872B8" w:rsidRDefault="00285429" w:rsidP="00FF1F86">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3AF60E3" w14:textId="77777777" w:rsidR="00285429" w:rsidRPr="000872B8" w:rsidRDefault="00285429"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A24D696" w14:textId="77777777" w:rsidR="00285429" w:rsidRPr="000872B8" w:rsidRDefault="00285429"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248DE1B" w14:textId="77777777" w:rsidR="00285429" w:rsidRPr="000872B8" w:rsidRDefault="00285429" w:rsidP="00FF1F86">
            <w:pPr>
              <w:rPr>
                <w:color w:val="000000"/>
                <w:lang w:eastAsia="lv-LV"/>
              </w:rPr>
            </w:pPr>
          </w:p>
        </w:tc>
      </w:tr>
      <w:tr w:rsidR="00575929" w:rsidRPr="0064010B" w14:paraId="359713CC"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1729EC1F" w:rsidR="00575929" w:rsidRPr="000872B8" w:rsidRDefault="00575929" w:rsidP="00F51054">
            <w:pPr>
              <w:rPr>
                <w:b/>
                <w:bCs/>
                <w:color w:val="000000"/>
                <w:lang w:eastAsia="lv-LV"/>
              </w:rPr>
            </w:pPr>
            <w:r w:rsidRPr="000872B8">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575929" w:rsidRPr="000872B8" w:rsidRDefault="00575929"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575929" w:rsidRPr="000872B8" w:rsidRDefault="00575929"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575929" w:rsidRPr="000872B8" w:rsidRDefault="00575929" w:rsidP="00F51054">
            <w:pPr>
              <w:rPr>
                <w:b/>
                <w:bCs/>
                <w:color w:val="000000"/>
                <w:lang w:eastAsia="lv-LV"/>
              </w:rPr>
            </w:pPr>
          </w:p>
        </w:tc>
      </w:tr>
      <w:tr w:rsidR="00001D36" w:rsidRPr="0064010B" w14:paraId="314A2624"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3B0BEC0" w14:textId="13C1E637" w:rsidR="006C26A2" w:rsidRPr="000872B8" w:rsidRDefault="006C26A2"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0872B8" w:rsidRDefault="002839A4" w:rsidP="00F51054">
            <w:pPr>
              <w:rPr>
                <w:color w:val="000000"/>
                <w:lang w:eastAsia="lv-LV"/>
              </w:rPr>
            </w:pPr>
            <w:r w:rsidRPr="000872B8">
              <w:rPr>
                <w:color w:val="000000"/>
                <w:lang w:eastAsia="lv-LV"/>
              </w:rPr>
              <w:t>Ir iesniegts preces attēls, kurš atbilst sekojošām prasībām:/An image of the product that meets the following requirements has been submitted:</w:t>
            </w:r>
          </w:p>
          <w:p w14:paraId="49F8CF9B" w14:textId="5061C56C"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jpg" vai “.jpeg” formātā; /.jpg or .jpeg format</w:t>
            </w:r>
          </w:p>
          <w:p w14:paraId="694146D9" w14:textId="76623FBD"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izšķiršanas spēja ne mazāka par 2Mpix; /resolution of at least 2Mpix;</w:t>
            </w:r>
          </w:p>
          <w:p w14:paraId="0847CEFF" w14:textId="55FFCD5C" w:rsidR="002839A4"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ir iespēja redzēt  visu produktu un izlasīt visus uzrakstus uz tā; /the complete product can be seen and all the inscriptions on it can be read;</w:t>
            </w:r>
          </w:p>
          <w:p w14:paraId="4E9296C1" w14:textId="24898D86" w:rsidR="006C26A2" w:rsidRPr="000872B8" w:rsidRDefault="000C2CEA" w:rsidP="00F51054">
            <w:pPr>
              <w:rPr>
                <w:color w:val="000000"/>
                <w:lang w:eastAsia="lv-LV"/>
              </w:rPr>
            </w:pPr>
            <w:r w:rsidRPr="000872B8">
              <w:rPr>
                <w:color w:val="000000"/>
                <w:lang w:eastAsia="lv-LV"/>
              </w:rPr>
              <w:t xml:space="preserve">• </w:t>
            </w:r>
            <w:r w:rsidR="002839A4" w:rsidRPr="000872B8">
              <w:rPr>
                <w:color w:val="000000"/>
                <w:lang w:eastAsia="lv-LV"/>
              </w:rPr>
              <w:t>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68AE3D22" w14:textId="6845428A" w:rsidR="006C26A2" w:rsidRPr="000872B8" w:rsidRDefault="006C26A2" w:rsidP="00F51054">
            <w:pPr>
              <w:rPr>
                <w:b/>
                <w:bCs/>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F6C2514" w14:textId="77777777" w:rsidR="006C26A2" w:rsidRPr="000872B8" w:rsidRDefault="006C26A2"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D76766" w14:textId="77777777" w:rsidR="006C26A2" w:rsidRPr="000872B8" w:rsidRDefault="006C26A2"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A6AD10" w14:textId="77777777" w:rsidR="006C26A2" w:rsidRPr="000872B8" w:rsidRDefault="006C26A2" w:rsidP="00F51054">
            <w:pPr>
              <w:rPr>
                <w:b/>
                <w:bCs/>
                <w:color w:val="000000"/>
                <w:lang w:eastAsia="lv-LV"/>
              </w:rPr>
            </w:pPr>
          </w:p>
        </w:tc>
      </w:tr>
      <w:tr w:rsidR="00001D36" w:rsidRPr="0064010B" w14:paraId="64AC3084"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1759A3" w14:textId="10A9957D"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0872B8" w:rsidRDefault="006C26A2" w:rsidP="00F51054">
            <w:pPr>
              <w:rPr>
                <w:color w:val="000000"/>
                <w:lang w:eastAsia="lv-LV"/>
              </w:rPr>
            </w:pPr>
            <w:r w:rsidRPr="000872B8">
              <w:rPr>
                <w:color w:val="000000"/>
                <w:lang w:eastAsia="lv-LV"/>
              </w:rPr>
              <w:t>Oriģinālā</w:t>
            </w:r>
            <w:r w:rsidR="0014709A" w:rsidRPr="000872B8">
              <w:rPr>
                <w:color w:val="000000"/>
                <w:lang w:eastAsia="lv-LV"/>
              </w:rPr>
              <w:t xml:space="preserve"> montāžas, </w:t>
            </w:r>
            <w:r w:rsidRPr="000872B8">
              <w:rPr>
                <w:color w:val="000000"/>
                <w:lang w:eastAsia="lv-LV"/>
              </w:rPr>
              <w:t>lietošanas</w:t>
            </w:r>
            <w:r w:rsidR="0014709A" w:rsidRPr="000872B8">
              <w:rPr>
                <w:color w:val="000000"/>
                <w:lang w:eastAsia="lv-LV"/>
              </w:rPr>
              <w:t xml:space="preserve"> un apkalpošanas</w:t>
            </w:r>
            <w:r w:rsidRPr="000872B8">
              <w:rPr>
                <w:color w:val="000000"/>
                <w:lang w:eastAsia="lv-LV"/>
              </w:rPr>
              <w:t xml:space="preserve"> instrukcija sekojošās valodās/ </w:t>
            </w:r>
            <w:r w:rsidR="0014709A" w:rsidRPr="000872B8">
              <w:rPr>
                <w:color w:val="000000"/>
                <w:lang w:eastAsia="lv-LV"/>
              </w:rPr>
              <w:t>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1C0E4F34" w14:textId="72BCC2C1" w:rsidR="006C26A2" w:rsidRPr="000872B8" w:rsidRDefault="006C26A2" w:rsidP="00F51054">
            <w:pPr>
              <w:rPr>
                <w:color w:val="000000"/>
                <w:lang w:eastAsia="lv-LV"/>
              </w:rPr>
            </w:pPr>
            <w:r w:rsidRPr="000872B8">
              <w:rPr>
                <w:color w:val="000000"/>
                <w:lang w:eastAsia="lv-LV"/>
              </w:rPr>
              <w:t>LV vai</w:t>
            </w:r>
            <w:r w:rsidR="002D4113" w:rsidRPr="000872B8">
              <w:rPr>
                <w:color w:val="000000"/>
                <w:lang w:eastAsia="lv-LV"/>
              </w:rPr>
              <w:t>/ or</w:t>
            </w:r>
            <w:r w:rsidRPr="000872B8">
              <w:rPr>
                <w:color w:val="000000"/>
                <w:lang w:eastAsia="lv-LV"/>
              </w:rPr>
              <w:t xml:space="preserve"> EN</w:t>
            </w:r>
          </w:p>
        </w:tc>
        <w:tc>
          <w:tcPr>
            <w:tcW w:w="0" w:type="auto"/>
            <w:tcBorders>
              <w:top w:val="nil"/>
              <w:left w:val="nil"/>
              <w:bottom w:val="single" w:sz="4" w:space="0" w:color="auto"/>
              <w:right w:val="single" w:sz="4" w:space="0" w:color="auto"/>
            </w:tcBorders>
            <w:shd w:val="clear" w:color="auto" w:fill="auto"/>
            <w:vAlign w:val="center"/>
          </w:tcPr>
          <w:p w14:paraId="6C013C87"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7C018E"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545776" w14:textId="77777777" w:rsidR="006C26A2" w:rsidRPr="000872B8" w:rsidRDefault="006C26A2" w:rsidP="00F51054">
            <w:pPr>
              <w:rPr>
                <w:color w:val="000000"/>
                <w:lang w:eastAsia="lv-LV"/>
              </w:rPr>
            </w:pPr>
          </w:p>
        </w:tc>
      </w:tr>
      <w:tr w:rsidR="00001D36" w:rsidRPr="0064010B" w14:paraId="77EBC7E1" w14:textId="77777777" w:rsidTr="00FF1F8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EE0D0BD" w14:textId="54D89727" w:rsidR="006C26A2" w:rsidRPr="000872B8" w:rsidRDefault="006C26A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1B4A6C6" w14:textId="7579BECE" w:rsidR="006C26A2" w:rsidRPr="000872B8" w:rsidRDefault="00CD5C1A" w:rsidP="00F51054">
            <w:pPr>
              <w:rPr>
                <w:color w:val="000000"/>
                <w:lang w:eastAsia="lv-LV"/>
              </w:rPr>
            </w:pPr>
            <w:r>
              <w:t xml:space="preserve">Iesniegtas slēgiekārtas iekšējās sekundārās komutācijas shēmas (elektroniskā formātā, kas ir savietojams ar AutoCad)/ </w:t>
            </w:r>
            <w:r>
              <w:rPr>
                <w:lang w:val="en-GB"/>
              </w:rPr>
              <w:t>Switchgear internal secondary connection diagrams must be provided electronically in format compatible with AutoCad</w:t>
            </w:r>
          </w:p>
        </w:tc>
        <w:tc>
          <w:tcPr>
            <w:tcW w:w="0" w:type="auto"/>
            <w:tcBorders>
              <w:top w:val="nil"/>
              <w:left w:val="nil"/>
              <w:bottom w:val="single" w:sz="4" w:space="0" w:color="auto"/>
              <w:right w:val="single" w:sz="4" w:space="0" w:color="auto"/>
            </w:tcBorders>
            <w:shd w:val="clear" w:color="000000" w:fill="FFFFFF"/>
            <w:vAlign w:val="center"/>
          </w:tcPr>
          <w:p w14:paraId="0A6EB1AE" w14:textId="6712C9F9" w:rsidR="006C26A2" w:rsidRPr="000872B8" w:rsidRDefault="007605EB"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3A31915"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3306264B" w14:textId="77777777" w:rsidR="006C26A2" w:rsidRPr="000872B8" w:rsidRDefault="006C26A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F7D67A" w14:textId="77777777" w:rsidR="006C26A2" w:rsidRPr="000872B8" w:rsidRDefault="006C26A2" w:rsidP="00F51054">
            <w:pPr>
              <w:rPr>
                <w:color w:val="000000"/>
                <w:lang w:eastAsia="lv-LV"/>
              </w:rPr>
            </w:pPr>
          </w:p>
        </w:tc>
      </w:tr>
      <w:tr w:rsidR="009D44F0" w:rsidRPr="0064010B" w14:paraId="3C1E1269" w14:textId="77777777" w:rsidTr="00C869F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9148CC9" w14:textId="1D6198A8" w:rsidR="009D44F0" w:rsidRPr="000872B8" w:rsidRDefault="009D44F0" w:rsidP="00C869FF">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4469C2A7" w14:textId="1D10DF76" w:rsidR="009D44F0" w:rsidRDefault="009D44F0" w:rsidP="00C869FF">
            <w:r>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vAlign w:val="center"/>
          </w:tcPr>
          <w:p w14:paraId="285D4D06" w14:textId="20F6229B" w:rsidR="009D44F0" w:rsidRPr="000872B8" w:rsidRDefault="009D44F0" w:rsidP="00C869FF">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E60962E" w14:textId="77777777" w:rsidR="009D44F0" w:rsidRPr="000872B8" w:rsidRDefault="009D44F0" w:rsidP="00C869F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A6E229F" w14:textId="77777777" w:rsidR="009D44F0" w:rsidRPr="000872B8" w:rsidRDefault="009D44F0" w:rsidP="00C869F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E332BA4" w14:textId="5C860B05" w:rsidR="009D44F0" w:rsidRPr="000872B8" w:rsidRDefault="009D44F0" w:rsidP="00C869FF">
            <w:pPr>
              <w:rPr>
                <w:color w:val="000000"/>
                <w:lang w:eastAsia="lv-LV"/>
              </w:rPr>
            </w:pPr>
          </w:p>
        </w:tc>
      </w:tr>
      <w:tr w:rsidR="009D44F0" w:rsidRPr="0064010B" w14:paraId="5912989F" w14:textId="77777777" w:rsidTr="00C869F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C78BCE" w14:textId="64BA5CC6" w:rsidR="009D44F0" w:rsidRPr="000872B8" w:rsidRDefault="009D44F0" w:rsidP="00C869FF">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2C4B1CC7" w14:textId="44E92452" w:rsidR="009D44F0" w:rsidRDefault="009D44F0" w:rsidP="00C869FF">
            <w:r w:rsidRPr="00AB0CEB">
              <w:t>Tipa testu (atbilstoši IEC 62271-200</w:t>
            </w:r>
            <w:r w:rsidR="00205617">
              <w:t>:2021</w:t>
            </w:r>
            <w:r w:rsidRPr="00AB0CEB">
              <w:t>) kopsavilkums/Type tests (according to IEC 62271-200</w:t>
            </w:r>
            <w:r w:rsidR="00205617">
              <w:t>:2021</w:t>
            </w:r>
            <w:r w:rsidRPr="00AB0CEB">
              <w:t xml:space="preserve">) conclusion </w:t>
            </w:r>
          </w:p>
        </w:tc>
        <w:tc>
          <w:tcPr>
            <w:tcW w:w="0" w:type="auto"/>
            <w:tcBorders>
              <w:top w:val="nil"/>
              <w:left w:val="nil"/>
              <w:bottom w:val="single" w:sz="4" w:space="0" w:color="auto"/>
              <w:right w:val="single" w:sz="4" w:space="0" w:color="auto"/>
            </w:tcBorders>
            <w:vAlign w:val="center"/>
          </w:tcPr>
          <w:p w14:paraId="589BC7F2" w14:textId="2E79655C" w:rsidR="009D44F0" w:rsidRPr="000872B8" w:rsidRDefault="009D44F0" w:rsidP="00C869FF">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6B527DF5" w14:textId="77777777" w:rsidR="009D44F0" w:rsidRPr="000872B8" w:rsidRDefault="009D44F0" w:rsidP="00C869F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7012F" w14:textId="77777777" w:rsidR="009D44F0" w:rsidRPr="000872B8" w:rsidRDefault="009D44F0" w:rsidP="00C869F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B5588B" w14:textId="21376214" w:rsidR="009D44F0" w:rsidRPr="000872B8" w:rsidRDefault="009D44F0" w:rsidP="00C869FF">
            <w:pPr>
              <w:rPr>
                <w:color w:val="000000"/>
                <w:lang w:eastAsia="lv-LV"/>
              </w:rPr>
            </w:pPr>
            <w:r w:rsidRPr="00024D6C">
              <w:rPr>
                <w:color w:val="000000"/>
                <w:lang w:eastAsia="lv-LV"/>
              </w:rPr>
              <w:t>Atbilstoši pielikumam Nr.</w:t>
            </w:r>
            <w:r>
              <w:rPr>
                <w:color w:val="000000"/>
                <w:lang w:eastAsia="lv-LV"/>
              </w:rPr>
              <w:t>3</w:t>
            </w:r>
          </w:p>
        </w:tc>
      </w:tr>
      <w:tr w:rsidR="00D110B2" w:rsidRPr="0064010B" w14:paraId="5987FBA6"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938245" w14:textId="168F43FE" w:rsidR="00D110B2" w:rsidRPr="000872B8" w:rsidRDefault="00D110B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41F980EF" w14:textId="4D82B85B" w:rsidR="00D110B2" w:rsidRDefault="00D110B2" w:rsidP="00F51054">
            <w: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vAlign w:val="center"/>
          </w:tcPr>
          <w:p w14:paraId="1BD43202" w14:textId="2AE76515" w:rsidR="00D110B2" w:rsidRPr="000872B8" w:rsidRDefault="00D110B2" w:rsidP="00F51054">
            <w:pPr>
              <w:rPr>
                <w:color w:val="000000"/>
                <w:lang w:eastAsia="lv-LV"/>
              </w:rPr>
            </w:pPr>
            <w:r>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68F40C2" w14:textId="77777777" w:rsidR="00D110B2" w:rsidRPr="000872B8" w:rsidRDefault="00D110B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0B417A3" w14:textId="77777777" w:rsidR="00D110B2" w:rsidRPr="000872B8" w:rsidRDefault="00D110B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7FB94CC" w14:textId="44AC06D7" w:rsidR="00D110B2" w:rsidRPr="000872B8" w:rsidRDefault="00D110B2" w:rsidP="00F51054">
            <w:pPr>
              <w:rPr>
                <w:color w:val="000000"/>
                <w:lang w:eastAsia="lv-LV"/>
              </w:rPr>
            </w:pPr>
          </w:p>
        </w:tc>
      </w:tr>
      <w:tr w:rsidR="001F57F2" w:rsidRPr="0064010B" w14:paraId="3F15C78B"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4AD5968" w14:textId="4B5586E0" w:rsidR="001F57F2"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BBEC7" w14:textId="37D32EF6" w:rsidR="001F57F2" w:rsidRPr="000872B8" w:rsidRDefault="001F57F2" w:rsidP="00F51054">
            <w:pPr>
              <w:rPr>
                <w:color w:val="000000"/>
                <w:lang w:eastAsia="lv-LV"/>
              </w:rPr>
            </w:pPr>
            <w:r w:rsidRPr="000F41A8">
              <w:t>0</w:t>
            </w:r>
            <w:r>
              <w:t>,</w:t>
            </w:r>
            <w:r w:rsidRPr="000F41A8">
              <w:t>5 (un augstākas) precizitātes klases strāvmaiņiem un spriegummaiņiem</w:t>
            </w:r>
            <w:r>
              <w:t xml:space="preserve"> i</w:t>
            </w:r>
            <w:r w:rsidRPr="000F41A8">
              <w:t xml:space="preserve">esniegts tipa apstiprinājuma sertifikāts vai iesniegts apliecinājums, ka strāvmaiņi un spriegummaiņi tiks piegādāti ar veiktu nacionālo vai Eiropas Kopienas mērīšanas līdzekļa tipa apstiprinājumu. </w:t>
            </w:r>
            <w:r w:rsidRPr="000F41A8">
              <w:rPr>
                <w:lang w:val="en-GB"/>
              </w:rPr>
              <w:t>Saskaņā ar MK 2014.gada 14.oktobra noteikumiem Nr.624/ Current transformers and voltage transformers if accuracy class 0</w:t>
            </w:r>
            <w:r>
              <w:rPr>
                <w:lang w:val="en-GB"/>
              </w:rPr>
              <w:t>,</w:t>
            </w:r>
            <w:r w:rsidRPr="000F41A8">
              <w:rPr>
                <w:lang w:val="en-GB"/>
              </w:rPr>
              <w:t>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79E2A385" w14:textId="3BBD5D3F" w:rsidR="001F57F2" w:rsidRPr="000872B8" w:rsidRDefault="001F57F2" w:rsidP="00F51054">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6A80D3F"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810DAF6"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AD0E99" w14:textId="117B8978" w:rsidR="001F57F2" w:rsidRDefault="001F57F2" w:rsidP="00F51054">
            <w:pPr>
              <w:rPr>
                <w:color w:val="000000"/>
                <w:lang w:eastAsia="lv-LV"/>
              </w:rPr>
            </w:pPr>
          </w:p>
        </w:tc>
      </w:tr>
      <w:tr w:rsidR="001F57F2" w:rsidRPr="0064010B" w14:paraId="767545CE"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19596D" w14:textId="14260431" w:rsidR="001F57F2"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8A387" w14:textId="6AAF1778" w:rsidR="001F57F2" w:rsidRPr="000872B8" w:rsidRDefault="001F57F2" w:rsidP="00F51054">
            <w:pPr>
              <w:rPr>
                <w:color w:val="000000"/>
                <w:lang w:eastAsia="lv-LV"/>
              </w:rPr>
            </w:pPr>
            <w:r w:rsidRPr="00EB4810">
              <w:t>Iesniegts apliecinājums, ka 0</w:t>
            </w:r>
            <w:r>
              <w:t>,</w:t>
            </w:r>
            <w:r w:rsidRPr="00EB4810">
              <w:t>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EB4810">
              <w:rPr>
                <w:lang w:val="en-GB"/>
              </w:rPr>
              <w:t xml:space="preserve">urrent transformers and </w:t>
            </w:r>
            <w:r w:rsidRPr="00EB4810">
              <w:t xml:space="preserve">voltage transformers </w:t>
            </w:r>
            <w:r w:rsidRPr="00EB4810">
              <w:rPr>
                <w:lang w:val="en-GB"/>
              </w:rPr>
              <w:t>if accuracy class 0</w:t>
            </w:r>
            <w:r>
              <w:rPr>
                <w:lang w:val="en-GB"/>
              </w:rPr>
              <w:t>,</w:t>
            </w:r>
            <w:r w:rsidRPr="00EB4810">
              <w:rPr>
                <w:lang w:val="en-GB"/>
              </w:rPr>
              <w:t xml:space="preserve">5 (and higher) </w:t>
            </w:r>
            <w:r w:rsidRPr="00EB4810">
              <w:t xml:space="preserve">will be delivered (on request) with the performed national or European Community measuring instrument initial verification, as evidenced by the verification mark on the </w:t>
            </w:r>
            <w:r w:rsidRPr="00EB4810">
              <w:rPr>
                <w:lang w:val="en-GB"/>
              </w:rPr>
              <w:t xml:space="preserve">current transformers and </w:t>
            </w:r>
            <w:r w:rsidRPr="00EB4810">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5BF678D6" w14:textId="5A2451C6" w:rsidR="001F57F2" w:rsidRPr="000872B8" w:rsidRDefault="001F57F2" w:rsidP="00F51054">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986A141"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CE50996"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ADAA90" w14:textId="5900F0E2" w:rsidR="001F57F2" w:rsidRDefault="001F57F2" w:rsidP="00F51054">
            <w:pPr>
              <w:rPr>
                <w:color w:val="000000"/>
                <w:lang w:eastAsia="lv-LV"/>
              </w:rPr>
            </w:pPr>
          </w:p>
        </w:tc>
      </w:tr>
      <w:tr w:rsidR="001F57F2" w:rsidRPr="0064010B" w14:paraId="3066CE06"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2CFD00C" w14:textId="15C8F23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D20FE" w14:textId="3E620A72" w:rsidR="001F57F2" w:rsidRPr="000872B8" w:rsidRDefault="001F57F2" w:rsidP="00F51054">
            <w:pPr>
              <w:rPr>
                <w:color w:val="000000"/>
                <w:lang w:eastAsia="lv-LV"/>
              </w:rPr>
            </w:pPr>
            <w:r w:rsidRPr="00EB4810">
              <w:t>Visi savienojumi starp 0</w:t>
            </w:r>
            <w:r>
              <w:t>,</w:t>
            </w:r>
            <w:r w:rsidRPr="00EB4810">
              <w:t>5 (un augstākas) precizitātes klases strāvmaiņiem un spriegummaiņiem un spaiļu blokiem un citām iekārtām ir nosegti un ir iespēja tos noplombēt ar piekaramu plombi / All connections between voltage and current transformers if accuracy class 0</w:t>
            </w:r>
            <w:r>
              <w:t>,</w:t>
            </w:r>
            <w:r w:rsidRPr="00EB4810">
              <w:t>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6A9798CC" w14:textId="5237985F" w:rsidR="001F57F2" w:rsidRPr="000872B8" w:rsidRDefault="001F57F2" w:rsidP="00F51054">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4CDC9DC"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5C5F182"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CEFA58" w14:textId="514316A7" w:rsidR="001F57F2" w:rsidRPr="000872B8" w:rsidRDefault="001F57F2" w:rsidP="00F51054">
            <w:pPr>
              <w:rPr>
                <w:color w:val="000000"/>
                <w:lang w:eastAsia="lv-LV"/>
              </w:rPr>
            </w:pPr>
          </w:p>
        </w:tc>
      </w:tr>
      <w:tr w:rsidR="001F57F2" w:rsidRPr="0064010B" w14:paraId="5402620C"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7E61948" w14:textId="142B9C98"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64D10C" w14:textId="66EEB049" w:rsidR="001F57F2" w:rsidRPr="000872B8" w:rsidRDefault="001F57F2" w:rsidP="00F51054">
            <w:r w:rsidRPr="000872B8">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03B496CD" w14:textId="2C1DCCFF" w:rsidR="001F57F2" w:rsidRPr="000872B8" w:rsidRDefault="001F57F2"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209D6FE"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89A1AC"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0BFD54" w14:textId="0AB3CFC9" w:rsidR="001F57F2" w:rsidRPr="000872B8" w:rsidRDefault="001F57F2" w:rsidP="00F51054">
            <w:pPr>
              <w:rPr>
                <w:color w:val="000000"/>
                <w:lang w:eastAsia="lv-LV"/>
              </w:rPr>
            </w:pPr>
          </w:p>
        </w:tc>
      </w:tr>
      <w:tr w:rsidR="001F57F2" w:rsidRPr="0064010B" w14:paraId="1BC05385"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D65DB83" w14:textId="68233C7F"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A306AE" w14:textId="448EDDAE" w:rsidR="001F57F2" w:rsidRPr="000872B8" w:rsidRDefault="001F57F2" w:rsidP="00F51054">
            <w:r w:rsidRPr="000872B8">
              <w:rPr>
                <w:color w:val="000000"/>
                <w:lang w:eastAsia="lv-LV"/>
              </w:rPr>
              <w:t>Releju aizsardzības bloka ražotājs (nosaukums, atrašanās vieta) un tipa apzīmējums/ Protection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44361A" w14:textId="64FF392B" w:rsidR="001F57F2" w:rsidRPr="000872B8" w:rsidRDefault="001F57F2"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7DC44B5"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844B59D"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F8040D" w14:textId="06EE761F" w:rsidR="001F57F2" w:rsidRPr="000872B8" w:rsidRDefault="001F57F2" w:rsidP="00F51054">
            <w:pPr>
              <w:rPr>
                <w:color w:val="000000"/>
                <w:lang w:eastAsia="lv-LV"/>
              </w:rPr>
            </w:pPr>
          </w:p>
        </w:tc>
      </w:tr>
      <w:tr w:rsidR="00FF1F86" w:rsidRPr="0064010B" w14:paraId="774AAB48" w14:textId="77777777" w:rsidTr="00FF1F8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C14C88D" w14:textId="77777777" w:rsidR="00FF1F86" w:rsidRPr="000872B8" w:rsidRDefault="00FF1F86" w:rsidP="00FF1F86">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45E95E0" w14:textId="2BF17559" w:rsidR="00FF1F86" w:rsidRPr="000872B8" w:rsidRDefault="00FF1F86" w:rsidP="00FF1F86">
            <w:r w:rsidRPr="00FF1F86">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2BA8853F" w14:textId="77777777" w:rsidR="00FF1F86" w:rsidRPr="000872B8" w:rsidRDefault="00FF1F86" w:rsidP="00FF1F86">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7B0C97AD" w14:textId="77777777" w:rsidR="00FF1F86" w:rsidRPr="000872B8" w:rsidRDefault="00FF1F86"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23C73A" w14:textId="77777777" w:rsidR="00FF1F86" w:rsidRPr="000872B8" w:rsidRDefault="00FF1F86" w:rsidP="00FF1F86">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09ECDD1" w14:textId="77777777" w:rsidR="00FF1F86" w:rsidRPr="000872B8" w:rsidRDefault="00FF1F86" w:rsidP="00FF1F86">
            <w:pPr>
              <w:rPr>
                <w:color w:val="000000"/>
                <w:lang w:eastAsia="lv-LV"/>
              </w:rPr>
            </w:pPr>
          </w:p>
        </w:tc>
      </w:tr>
      <w:tr w:rsidR="001F57F2" w:rsidRPr="0064010B" w14:paraId="0F9F824C"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1041E35" w14:textId="2AD4C6B4"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07B43E" w14:textId="6F67C5E2" w:rsidR="001F57F2" w:rsidRPr="000872B8" w:rsidRDefault="001F57F2" w:rsidP="00F51054">
            <w:r w:rsidRPr="000872B8">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09A71F6" w14:textId="0FEC32D5" w:rsidR="001F57F2" w:rsidRPr="000872B8" w:rsidRDefault="001F57F2"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012B021"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FB9996"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A3FE0CA" w14:textId="77AE2587" w:rsidR="001F57F2" w:rsidRPr="000872B8" w:rsidRDefault="001F57F2" w:rsidP="00F51054">
            <w:pPr>
              <w:rPr>
                <w:color w:val="000000"/>
                <w:lang w:eastAsia="lv-LV"/>
              </w:rPr>
            </w:pPr>
          </w:p>
        </w:tc>
      </w:tr>
      <w:tr w:rsidR="001F57F2" w:rsidRPr="0064010B" w14:paraId="56DA916A" w14:textId="77777777"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7D7F215" w14:textId="3FD7B6D1"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26ECE0C" w14:textId="7F59FC87" w:rsidR="001F57F2" w:rsidRPr="000872B8" w:rsidRDefault="001F57F2" w:rsidP="00F51054">
            <w:r w:rsidRPr="000872B8">
              <w:rPr>
                <w:color w:val="000000"/>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0FE3619A" w14:textId="4CA9A366" w:rsidR="001F57F2" w:rsidRPr="000872B8" w:rsidRDefault="001F57F2"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2124101D"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F8AE0BA"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DC489E" w14:textId="7133C787" w:rsidR="001F57F2" w:rsidRPr="000872B8" w:rsidRDefault="001F57F2" w:rsidP="00F51054">
            <w:pPr>
              <w:rPr>
                <w:color w:val="000000"/>
                <w:lang w:eastAsia="lv-LV"/>
              </w:rPr>
            </w:pPr>
          </w:p>
        </w:tc>
      </w:tr>
      <w:tr w:rsidR="001F57F2" w:rsidRPr="0064010B" w14:paraId="6B60CD3F" w14:textId="4FB8189D" w:rsidTr="00F51054">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9939AA2" w14:textId="31AD5466"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E9FECB3" w14:textId="3A8829ED" w:rsidR="001F57F2" w:rsidRPr="000872B8" w:rsidRDefault="001F57F2" w:rsidP="00F51054">
            <w:r w:rsidRPr="000872B8">
              <w:rPr>
                <w:color w:val="000000"/>
                <w:lang w:val="en-US" w:eastAsia="lv-LV"/>
              </w:rPr>
              <w:t xml:space="preserve"> </w:t>
            </w:r>
            <w:r w:rsidRPr="000872B8">
              <w:rPr>
                <w:color w:val="000000"/>
                <w:lang w:eastAsia="lv-LV"/>
              </w:rPr>
              <w:t>Slēgiekārtu, jaudas slēdžu un releju aizsardzības vienības ir viena (un tā paša) ražotāja preces/ Main parts of the switchgear, switchgear module, circuit breaker, relay protection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848838A" w14:textId="09FA3793" w:rsidR="001F57F2" w:rsidRPr="000872B8" w:rsidRDefault="001F57F2"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0EB305A" w14:textId="16AE39A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AAEA21" w14:textId="34E6700B"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CE4AA28" w14:textId="07652E91" w:rsidR="001F57F2" w:rsidRPr="000872B8" w:rsidRDefault="001F57F2" w:rsidP="00F51054">
            <w:pPr>
              <w:rPr>
                <w:color w:val="000000"/>
                <w:lang w:eastAsia="lv-LV"/>
              </w:rPr>
            </w:pPr>
          </w:p>
        </w:tc>
      </w:tr>
      <w:tr w:rsidR="001F57F2" w:rsidRPr="0064010B" w14:paraId="2592733C"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791FE73A" w:rsidR="001F57F2" w:rsidRPr="000872B8" w:rsidRDefault="001F57F2" w:rsidP="00F51054">
            <w:pPr>
              <w:rPr>
                <w:color w:val="000000"/>
                <w:lang w:eastAsia="lv-LV"/>
              </w:rPr>
            </w:pPr>
            <w:r w:rsidRPr="000872B8">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1F57F2" w:rsidRPr="000872B8" w:rsidRDefault="001F57F2"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1F57F2" w:rsidRPr="000872B8" w:rsidRDefault="001F57F2" w:rsidP="00F51054">
            <w:pPr>
              <w:rPr>
                <w:color w:val="000000"/>
                <w:lang w:eastAsia="lv-LV"/>
              </w:rPr>
            </w:pPr>
          </w:p>
        </w:tc>
      </w:tr>
      <w:tr w:rsidR="001F57F2" w:rsidRPr="0064010B" w14:paraId="7BC33812"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7E5B8083" w14:textId="41C2DC93"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1F57F2" w:rsidRPr="000872B8" w:rsidRDefault="001F57F2" w:rsidP="00F51054">
            <w:pPr>
              <w:rPr>
                <w:color w:val="000000"/>
                <w:lang w:eastAsia="lv-LV"/>
              </w:rPr>
            </w:pPr>
            <w:r w:rsidRPr="000872B8">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FED29D0" w14:textId="6702AF63" w:rsidR="001F57F2" w:rsidRPr="000872B8" w:rsidRDefault="001F57F2" w:rsidP="00FF1F86">
            <w:pPr>
              <w:rPr>
                <w:color w:val="000000"/>
                <w:lang w:eastAsia="lv-LV"/>
              </w:rPr>
            </w:pPr>
            <w:r w:rsidRPr="000872B8">
              <w:rPr>
                <w:color w:val="000000"/>
                <w:lang w:eastAsia="lv-LV"/>
              </w:rPr>
              <w:t>-5 … +</w:t>
            </w:r>
            <w:r w:rsidR="00FF1F86">
              <w:rPr>
                <w:color w:val="000000"/>
                <w:lang w:eastAsia="lv-LV"/>
              </w:rPr>
              <w:t>40</w:t>
            </w:r>
            <w:r w:rsidRPr="000872B8">
              <w:rPr>
                <w:color w:val="000000"/>
                <w:lang w:eastAsia="lv-LV"/>
              </w:rPr>
              <w:t>°C</w:t>
            </w:r>
          </w:p>
        </w:tc>
        <w:tc>
          <w:tcPr>
            <w:tcW w:w="0" w:type="auto"/>
            <w:tcBorders>
              <w:top w:val="single" w:sz="4" w:space="0" w:color="auto"/>
              <w:left w:val="nil"/>
              <w:bottom w:val="single" w:sz="4" w:space="0" w:color="auto"/>
              <w:right w:val="single" w:sz="4" w:space="0" w:color="auto"/>
            </w:tcBorders>
            <w:shd w:val="clear" w:color="auto" w:fill="auto"/>
            <w:vAlign w:val="center"/>
          </w:tcPr>
          <w:p w14:paraId="1869BB4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2347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E27585" w14:textId="77777777" w:rsidR="001F57F2" w:rsidRPr="000872B8" w:rsidRDefault="001F57F2" w:rsidP="00F51054">
            <w:pPr>
              <w:rPr>
                <w:color w:val="000000"/>
                <w:lang w:eastAsia="lv-LV"/>
              </w:rPr>
            </w:pPr>
          </w:p>
        </w:tc>
      </w:tr>
      <w:tr w:rsidR="001F57F2" w:rsidRPr="0064010B" w14:paraId="775F0908"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4AF2B1" w14:textId="6B94D8A1"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1F57F2" w:rsidRPr="000872B8" w:rsidRDefault="001F57F2" w:rsidP="00F51054">
            <w:pPr>
              <w:rPr>
                <w:color w:val="000000"/>
                <w:lang w:eastAsia="lv-LV"/>
              </w:rPr>
            </w:pPr>
            <w:r w:rsidRPr="000872B8">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E2B3AE5" w14:textId="1A3D9694" w:rsidR="001F57F2" w:rsidRPr="000872B8" w:rsidRDefault="001F57F2" w:rsidP="00F51054">
            <w:pPr>
              <w:rPr>
                <w:color w:val="000000"/>
                <w:lang w:eastAsia="lv-LV"/>
              </w:rPr>
            </w:pPr>
            <w:r w:rsidRPr="000872B8">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2B7F240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9518C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438AD" w14:textId="77777777" w:rsidR="001F57F2" w:rsidRPr="000872B8" w:rsidRDefault="001F57F2" w:rsidP="00F51054">
            <w:pPr>
              <w:rPr>
                <w:color w:val="000000"/>
                <w:lang w:eastAsia="lv-LV"/>
              </w:rPr>
            </w:pPr>
          </w:p>
        </w:tc>
      </w:tr>
      <w:tr w:rsidR="001F57F2" w:rsidRPr="0064010B" w14:paraId="7637EAEC" w14:textId="77777777" w:rsidTr="00912C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758822FC" w14:textId="4847818A"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12F9B567" w:rsidR="001F57F2" w:rsidRPr="000872B8" w:rsidRDefault="001F57F2" w:rsidP="00F51054">
            <w:pPr>
              <w:rPr>
                <w:color w:val="000000"/>
                <w:lang w:eastAsia="lv-LV"/>
              </w:rPr>
            </w:pPr>
            <w:r w:rsidRPr="000872B8">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C21A527" w14:textId="3A0C828A" w:rsidR="001F57F2" w:rsidRPr="000872B8" w:rsidRDefault="001F57F2" w:rsidP="00F51054">
            <w:pPr>
              <w:rPr>
                <w:color w:val="000000"/>
                <w:highlight w:val="yellow"/>
                <w:lang w:eastAsia="lv-LV"/>
              </w:rPr>
            </w:pPr>
            <w:r w:rsidRPr="000872B8">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21C9A46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609F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A857AB" w14:textId="77777777" w:rsidR="001F57F2" w:rsidRPr="000872B8" w:rsidRDefault="001F57F2" w:rsidP="00F51054">
            <w:pPr>
              <w:rPr>
                <w:color w:val="000000"/>
                <w:lang w:eastAsia="lv-LV"/>
              </w:rPr>
            </w:pPr>
          </w:p>
        </w:tc>
      </w:tr>
      <w:tr w:rsidR="001F57F2" w:rsidRPr="0064010B" w14:paraId="02868027" w14:textId="77777777" w:rsidTr="00912C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6B1B51" w14:textId="7A415815"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6CA7FF6C" w:rsidR="001F57F2" w:rsidRPr="000872B8" w:rsidRDefault="001F57F2" w:rsidP="00F51054">
            <w:pPr>
              <w:rPr>
                <w:color w:val="000000"/>
                <w:lang w:eastAsia="lv-LV"/>
              </w:rPr>
            </w:pPr>
            <w:r w:rsidRPr="000872B8">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B41A411" w14:textId="0CF8B430" w:rsidR="001F57F2" w:rsidRPr="000872B8" w:rsidRDefault="001F57F2" w:rsidP="00F51054">
            <w:pPr>
              <w:rPr>
                <w:color w:val="000000"/>
                <w:highlight w:val="yellow"/>
                <w:lang w:eastAsia="lv-LV"/>
              </w:rPr>
            </w:pPr>
            <w:r w:rsidRPr="000872B8">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103FEF1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3900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869FB" w14:textId="77777777" w:rsidR="001F57F2" w:rsidRPr="000872B8" w:rsidRDefault="001F57F2" w:rsidP="00F51054">
            <w:pPr>
              <w:rPr>
                <w:color w:val="000000"/>
                <w:lang w:eastAsia="lv-LV"/>
              </w:rPr>
            </w:pPr>
          </w:p>
        </w:tc>
      </w:tr>
      <w:tr w:rsidR="001F57F2" w:rsidRPr="0064010B" w14:paraId="296799EA"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549BD8" w14:textId="37DD0C60"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5C64AF55" w:rsidR="001F57F2" w:rsidRPr="000872B8" w:rsidRDefault="001F57F2" w:rsidP="00F51054">
            <w:pPr>
              <w:rPr>
                <w:color w:val="000000"/>
                <w:highlight w:val="yellow"/>
                <w:lang w:eastAsia="lv-LV"/>
              </w:rPr>
            </w:pPr>
            <w:r w:rsidRPr="000872B8">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C0BA3DA" w14:textId="77777777" w:rsidR="001F57F2" w:rsidRPr="000872B8" w:rsidRDefault="001F57F2" w:rsidP="00F51054">
            <w:pPr>
              <w:rPr>
                <w:color w:val="000000"/>
                <w:highlight w:val="yellow"/>
                <w:lang w:eastAsia="lv-LV"/>
              </w:rPr>
            </w:pPr>
            <w:r w:rsidRPr="000872B8">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599BFC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F307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3837A" w14:textId="77777777" w:rsidR="001F57F2" w:rsidRPr="000872B8" w:rsidRDefault="001F57F2" w:rsidP="00F51054">
            <w:pPr>
              <w:rPr>
                <w:color w:val="000000"/>
                <w:lang w:eastAsia="lv-LV"/>
              </w:rPr>
            </w:pPr>
          </w:p>
        </w:tc>
      </w:tr>
      <w:tr w:rsidR="001F57F2" w:rsidRPr="0064010B" w14:paraId="37558EC1"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A5B28E" w14:textId="36308456"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1F57F2" w:rsidRPr="000872B8" w:rsidRDefault="001F57F2" w:rsidP="00F51054">
            <w:pPr>
              <w:rPr>
                <w:color w:val="000000"/>
                <w:highlight w:val="yellow"/>
                <w:lang w:eastAsia="lv-LV"/>
              </w:rPr>
            </w:pPr>
            <w:r w:rsidRPr="000872B8">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2FC910E1" w14:textId="3C2556ED" w:rsidR="001F57F2" w:rsidRPr="000872B8" w:rsidRDefault="001F57F2" w:rsidP="00F51054">
            <w:pPr>
              <w:rPr>
                <w:color w:val="000000"/>
                <w:highlight w:val="yellow"/>
                <w:lang w:eastAsia="lv-LV"/>
              </w:rPr>
            </w:pPr>
            <w:r w:rsidRPr="000872B8">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482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72C84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A3525" w14:textId="77777777" w:rsidR="001F57F2" w:rsidRPr="000872B8" w:rsidRDefault="001F57F2" w:rsidP="00F51054">
            <w:pPr>
              <w:rPr>
                <w:color w:val="000000"/>
                <w:lang w:eastAsia="lv-LV"/>
              </w:rPr>
            </w:pPr>
          </w:p>
        </w:tc>
      </w:tr>
      <w:tr w:rsidR="001F57F2" w:rsidRPr="0064010B" w14:paraId="2BC65E9E"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24BBA8"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FEC21" w14:textId="77777777" w:rsidR="001F57F2" w:rsidRPr="000872B8" w:rsidRDefault="001F57F2" w:rsidP="00F51054">
            <w:pPr>
              <w:rPr>
                <w:color w:val="000000"/>
                <w:highlight w:val="yellow"/>
                <w:lang w:eastAsia="lv-LV"/>
              </w:rPr>
            </w:pPr>
            <w:r w:rsidRPr="000872B8">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1528E7F" w14:textId="77777777" w:rsidR="001F57F2" w:rsidRPr="000872B8" w:rsidRDefault="001F57F2" w:rsidP="00F51054">
            <w:pPr>
              <w:rPr>
                <w:color w:val="000000"/>
                <w:highlight w:val="yellow"/>
                <w:lang w:eastAsia="lv-LV"/>
              </w:rPr>
            </w:pPr>
            <w:r w:rsidRPr="000872B8">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4731762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F869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2B64C9" w14:textId="77777777" w:rsidR="001F57F2" w:rsidRPr="000872B8" w:rsidRDefault="001F57F2" w:rsidP="00F51054">
            <w:pPr>
              <w:rPr>
                <w:color w:val="000000"/>
                <w:lang w:eastAsia="lv-LV"/>
              </w:rPr>
            </w:pPr>
          </w:p>
        </w:tc>
      </w:tr>
      <w:tr w:rsidR="001F57F2" w:rsidRPr="0064010B" w14:paraId="6D379BF0" w14:textId="77777777" w:rsidTr="00F51054">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1DBC62" w14:textId="7E519953"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1BF4E828" w:rsidR="001F57F2" w:rsidRPr="000872B8" w:rsidRDefault="001F57F2" w:rsidP="00F51054">
            <w:pPr>
              <w:rPr>
                <w:color w:val="000000"/>
                <w:highlight w:val="yellow"/>
                <w:lang w:eastAsia="lv-LV"/>
              </w:rPr>
            </w:pPr>
            <w:r w:rsidRPr="000872B8">
              <w:rPr>
                <w:color w:val="000000"/>
                <w:lang w:eastAsia="lv-LV"/>
              </w:rPr>
              <w:t xml:space="preserve">Elektriskā loka noturīgi kabeļu nodalījuma vāki/ </w:t>
            </w:r>
            <w:r w:rsidRPr="000872B8">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5128DB41" w14:textId="1D7B0E17" w:rsidR="001F57F2" w:rsidRPr="000872B8" w:rsidRDefault="001F57F2" w:rsidP="00F51054">
            <w:pPr>
              <w:rPr>
                <w:color w:val="000000"/>
                <w:highlight w:val="yellow"/>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703E2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0C58F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BD1767" w14:textId="4D843C36" w:rsidR="001F57F2" w:rsidRPr="000872B8" w:rsidRDefault="001F57F2" w:rsidP="00F51054">
            <w:pPr>
              <w:rPr>
                <w:color w:val="000000"/>
                <w:lang w:eastAsia="lv-LV"/>
              </w:rPr>
            </w:pPr>
          </w:p>
        </w:tc>
      </w:tr>
      <w:tr w:rsidR="001F57F2" w:rsidRPr="0064010B" w14:paraId="096DB238"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0A530611" w:rsidR="001F57F2" w:rsidRPr="000872B8" w:rsidRDefault="001F57F2" w:rsidP="00F51054">
            <w:pPr>
              <w:rPr>
                <w:color w:val="000000"/>
                <w:lang w:eastAsia="lv-LV"/>
              </w:rPr>
            </w:pPr>
            <w:r w:rsidRPr="000872B8">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1F57F2" w:rsidRPr="000872B8" w:rsidRDefault="001F57F2" w:rsidP="00F51054">
            <w:pPr>
              <w:rPr>
                <w:color w:val="000000"/>
                <w:lang w:eastAsia="lv-LV"/>
              </w:rPr>
            </w:pPr>
          </w:p>
        </w:tc>
      </w:tr>
      <w:tr w:rsidR="001F57F2" w:rsidRPr="0064010B" w14:paraId="433272F0"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09F0306E" w:rsidR="001F57F2" w:rsidRPr="000872B8" w:rsidRDefault="00396E48" w:rsidP="00396E48">
            <w:pPr>
              <w:rPr>
                <w:color w:val="000000"/>
                <w:highlight w:val="lightGray"/>
                <w:lang w:eastAsia="lv-LV"/>
              </w:rPr>
            </w:pPr>
            <w:r>
              <w:rPr>
                <w:b/>
                <w:bCs/>
                <w:color w:val="000000"/>
                <w:lang w:eastAsia="lv-LV"/>
              </w:rPr>
              <w:t>12</w:t>
            </w:r>
            <w:r w:rsidRPr="000872B8">
              <w:rPr>
                <w:b/>
                <w:bCs/>
                <w:color w:val="000000"/>
                <w:lang w:eastAsia="lv-LV"/>
              </w:rPr>
              <w:t xml:space="preserve">kV </w:t>
            </w:r>
            <w:r w:rsidR="001F57F2" w:rsidRPr="000872B8">
              <w:rPr>
                <w:b/>
                <w:bCs/>
                <w:color w:val="000000"/>
                <w:lang w:eastAsia="lv-LV"/>
              </w:rPr>
              <w:t xml:space="preserve">slēgiekārta/ </w:t>
            </w:r>
            <w:r>
              <w:rPr>
                <w:b/>
                <w:bCs/>
                <w:color w:val="000000"/>
                <w:lang w:eastAsia="lv-LV"/>
              </w:rPr>
              <w:t>12</w:t>
            </w:r>
            <w:r w:rsidRPr="000872B8">
              <w:rPr>
                <w:b/>
                <w:bCs/>
                <w:color w:val="000000"/>
                <w:lang w:eastAsia="lv-LV"/>
              </w:rPr>
              <w:t xml:space="preserve">kV </w:t>
            </w:r>
            <w:r w:rsidR="001F57F2" w:rsidRPr="000872B8">
              <w:rPr>
                <w:b/>
                <w:bCs/>
                <w:color w:val="000000"/>
                <w:lang w:eastAsia="lv-LV"/>
              </w:rPr>
              <w:t>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1F57F2" w:rsidRPr="000872B8" w:rsidRDefault="001F57F2"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1F57F2" w:rsidRPr="000872B8" w:rsidRDefault="001F57F2"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1F57F2" w:rsidRPr="000872B8" w:rsidRDefault="001F57F2" w:rsidP="00F51054">
            <w:pPr>
              <w:rPr>
                <w:color w:val="000000"/>
                <w:highlight w:val="lightGray"/>
                <w:lang w:eastAsia="lv-LV"/>
              </w:rPr>
            </w:pPr>
          </w:p>
        </w:tc>
      </w:tr>
      <w:tr w:rsidR="001F57F2" w:rsidRPr="0064010B" w14:paraId="4512DD0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7AF0A89A"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14D84DBE" w:rsidR="001F57F2" w:rsidRPr="000872B8" w:rsidRDefault="001F57F2" w:rsidP="00F51054">
            <w:pPr>
              <w:rPr>
                <w:b/>
                <w:bCs/>
                <w:color w:val="000000"/>
                <w:lang w:eastAsia="lv-LV"/>
              </w:rPr>
            </w:pPr>
            <w:r w:rsidRPr="000872B8">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6EC69F38" w14:textId="4D512E45"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4D7224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4BC0A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AE151" w14:textId="77777777" w:rsidR="001F57F2" w:rsidRPr="000872B8" w:rsidRDefault="001F57F2" w:rsidP="00F51054">
            <w:pPr>
              <w:rPr>
                <w:color w:val="000000"/>
                <w:lang w:eastAsia="lv-LV"/>
              </w:rPr>
            </w:pPr>
          </w:p>
        </w:tc>
      </w:tr>
      <w:tr w:rsidR="001F57F2" w:rsidRPr="0064010B" w14:paraId="394A46D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7D810DC2"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1F57F2" w:rsidRPr="000872B8" w:rsidRDefault="001F57F2" w:rsidP="00F51054">
            <w:pPr>
              <w:rPr>
                <w:b/>
                <w:bCs/>
                <w:color w:val="000000"/>
                <w:lang w:eastAsia="lv-LV"/>
              </w:rPr>
            </w:pPr>
            <w:r w:rsidRPr="000872B8">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DA5B860" w14:textId="55949A26" w:rsidR="001F57F2" w:rsidRPr="000872B8" w:rsidRDefault="00396E48" w:rsidP="00F51054">
            <w:pPr>
              <w:rPr>
                <w:color w:val="000000"/>
                <w:lang w:eastAsia="lv-LV"/>
              </w:rPr>
            </w:pPr>
            <w:r>
              <w:rPr>
                <w:color w:val="000000"/>
                <w:lang w:eastAsia="lv-LV"/>
              </w:rPr>
              <w:t>1</w:t>
            </w:r>
            <w:r w:rsidRPr="000872B8">
              <w:rPr>
                <w:color w:val="000000"/>
                <w:lang w:eastAsia="lv-LV"/>
              </w:rPr>
              <w:t>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F58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3EB7F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23D90B" w14:textId="77777777" w:rsidR="001F57F2" w:rsidRPr="000872B8" w:rsidRDefault="001F57F2" w:rsidP="00F51054">
            <w:pPr>
              <w:rPr>
                <w:color w:val="000000"/>
                <w:lang w:eastAsia="lv-LV"/>
              </w:rPr>
            </w:pPr>
          </w:p>
        </w:tc>
      </w:tr>
      <w:tr w:rsidR="001F57F2" w:rsidRPr="0064010B" w14:paraId="219B20E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5AF9C861"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1F57F2" w:rsidRPr="000872B8" w:rsidRDefault="001F57F2" w:rsidP="00F51054">
            <w:pPr>
              <w:rPr>
                <w:b/>
                <w:bCs/>
                <w:color w:val="000000"/>
                <w:lang w:eastAsia="lv-LV"/>
              </w:rPr>
            </w:pPr>
            <w:r w:rsidRPr="000872B8">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DC88854" w14:textId="32F36958" w:rsidR="001F57F2" w:rsidRPr="000872B8" w:rsidRDefault="00396E48" w:rsidP="00F51054">
            <w:pPr>
              <w:rPr>
                <w:color w:val="000000"/>
                <w:lang w:eastAsia="lv-LV"/>
              </w:rPr>
            </w:pPr>
            <w:r>
              <w:rPr>
                <w:color w:val="000000"/>
                <w:lang w:eastAsia="lv-LV"/>
              </w:rPr>
              <w:t>12</w:t>
            </w:r>
            <w:r w:rsidRPr="000872B8">
              <w:rPr>
                <w:color w:val="000000"/>
                <w:lang w:eastAsia="lv-LV"/>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7122EB6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AD0BE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DAB8E" w14:textId="77777777" w:rsidR="001F57F2" w:rsidRPr="000872B8" w:rsidRDefault="001F57F2" w:rsidP="00F51054">
            <w:pPr>
              <w:rPr>
                <w:color w:val="000000"/>
                <w:lang w:eastAsia="lv-LV"/>
              </w:rPr>
            </w:pPr>
          </w:p>
        </w:tc>
      </w:tr>
      <w:tr w:rsidR="001F57F2" w:rsidRPr="0064010B" w14:paraId="75C9326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3B8929A6"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5953F3" w:rsidR="001F57F2" w:rsidRPr="000872B8" w:rsidRDefault="001F57F2" w:rsidP="00F51054">
            <w:pPr>
              <w:rPr>
                <w:b/>
                <w:bCs/>
                <w:color w:val="000000"/>
                <w:lang w:eastAsia="lv-LV"/>
              </w:rPr>
            </w:pPr>
            <w:r w:rsidRPr="000872B8">
              <w:rPr>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6552ECA0" w14:textId="3BC479DC"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4C958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07ED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DE8CB7" w14:textId="77777777" w:rsidR="001F57F2" w:rsidRPr="000872B8" w:rsidRDefault="001F57F2" w:rsidP="00F51054">
            <w:pPr>
              <w:rPr>
                <w:color w:val="000000"/>
                <w:lang w:eastAsia="lv-LV"/>
              </w:rPr>
            </w:pPr>
          </w:p>
        </w:tc>
      </w:tr>
      <w:tr w:rsidR="001F57F2" w:rsidRPr="0064010B" w14:paraId="5E95D21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180F9B2D"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1F57F2" w:rsidRPr="000872B8" w:rsidRDefault="001F57F2" w:rsidP="00F51054">
            <w:pPr>
              <w:rPr>
                <w:b/>
                <w:bCs/>
                <w:color w:val="000000"/>
                <w:lang w:eastAsia="lv-LV"/>
              </w:rPr>
            </w:pPr>
            <w:r w:rsidRPr="000872B8">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4F48E7" w14:textId="492B2D24"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EACA29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6E23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81EE0A" w14:textId="1CCCA8F5" w:rsidR="001F57F2" w:rsidRPr="000872B8" w:rsidRDefault="001F57F2" w:rsidP="00F51054">
            <w:pPr>
              <w:rPr>
                <w:color w:val="000000"/>
                <w:lang w:eastAsia="lv-LV"/>
              </w:rPr>
            </w:pPr>
          </w:p>
        </w:tc>
      </w:tr>
      <w:tr w:rsidR="001F57F2" w:rsidRPr="0064010B" w14:paraId="682F82E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29C0C6F8"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0DF2AF3A" w:rsidR="001F57F2" w:rsidRPr="000872B8" w:rsidRDefault="001F57F2" w:rsidP="00F51054">
            <w:pPr>
              <w:rPr>
                <w:b/>
                <w:bCs/>
                <w:color w:val="000000"/>
                <w:lang w:eastAsia="lv-LV"/>
              </w:rPr>
            </w:pPr>
            <w:r w:rsidRPr="000872B8">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4620D7" w14:textId="7EFF1CAE" w:rsidR="001F57F2" w:rsidRPr="000872B8" w:rsidRDefault="00F16075" w:rsidP="00F16075">
            <w:pPr>
              <w:rPr>
                <w:color w:val="000000"/>
                <w:lang w:eastAsia="lv-LV"/>
              </w:rPr>
            </w:pPr>
            <w:r>
              <w:rPr>
                <w:color w:val="000000"/>
                <w:lang w:eastAsia="lv-LV"/>
              </w:rPr>
              <w:t>12,5</w:t>
            </w:r>
            <w:r w:rsidRPr="00FF1F86">
              <w:rPr>
                <w:color w:val="000000"/>
                <w:lang w:eastAsia="lv-LV"/>
              </w:rPr>
              <w:t xml:space="preserve">kA </w:t>
            </w:r>
            <w:r w:rsidR="00FF1F86" w:rsidRPr="00FF1F86">
              <w:rPr>
                <w:color w:val="000000"/>
                <w:lang w:eastAsia="lv-LV"/>
              </w:rPr>
              <w:t xml:space="preserve">3 s vai/or </w:t>
            </w:r>
            <w:r>
              <w:rPr>
                <w:color w:val="000000"/>
                <w:lang w:eastAsia="lv-LV"/>
              </w:rPr>
              <w:t>20</w:t>
            </w:r>
            <w:r w:rsidRPr="00FF1F86">
              <w:rPr>
                <w:color w:val="000000"/>
                <w:lang w:eastAsia="lv-LV"/>
              </w:rPr>
              <w:t xml:space="preserve">kA </w:t>
            </w:r>
            <w:r w:rsidR="00FF1F86" w:rsidRPr="00FF1F86">
              <w:rPr>
                <w:color w:val="000000"/>
                <w:lang w:eastAsia="lv-LV"/>
              </w:rPr>
              <w:t xml:space="preserve">1 s                                    </w:t>
            </w:r>
          </w:p>
        </w:tc>
        <w:tc>
          <w:tcPr>
            <w:tcW w:w="0" w:type="auto"/>
            <w:tcBorders>
              <w:top w:val="single" w:sz="4" w:space="0" w:color="auto"/>
              <w:left w:val="nil"/>
              <w:bottom w:val="single" w:sz="4" w:space="0" w:color="auto"/>
              <w:right w:val="single" w:sz="4" w:space="0" w:color="auto"/>
            </w:tcBorders>
            <w:shd w:val="clear" w:color="auto" w:fill="auto"/>
            <w:vAlign w:val="center"/>
          </w:tcPr>
          <w:p w14:paraId="7D66BCE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690FB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C51EA" w14:textId="549FBC47" w:rsidR="001F57F2" w:rsidRPr="000872B8" w:rsidRDefault="001F57F2" w:rsidP="00F51054">
            <w:pPr>
              <w:rPr>
                <w:color w:val="000000"/>
                <w:lang w:eastAsia="lv-LV"/>
              </w:rPr>
            </w:pPr>
          </w:p>
        </w:tc>
      </w:tr>
      <w:tr w:rsidR="001F57F2" w:rsidRPr="0064010B" w14:paraId="2BC0906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8E105"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D21E8" w14:textId="09299334" w:rsidR="001F57F2" w:rsidRPr="000872B8" w:rsidRDefault="001F57F2" w:rsidP="00F51054">
            <w:pPr>
              <w:rPr>
                <w:b/>
                <w:bCs/>
                <w:color w:val="000000"/>
                <w:lang w:eastAsia="lv-LV"/>
              </w:rPr>
            </w:pPr>
            <w:r w:rsidRPr="000872B8">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4A97C0" w14:textId="0ADC8ACD" w:rsidR="001F57F2" w:rsidRPr="000872B8" w:rsidRDefault="001F57F2" w:rsidP="00F51054">
            <w:pPr>
              <w:rPr>
                <w:color w:val="000000"/>
                <w:lang w:eastAsia="lv-LV"/>
              </w:rPr>
            </w:pPr>
            <w:r w:rsidRPr="000872B8">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4DAC6BC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E9E2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56215" w14:textId="77777777" w:rsidR="001F57F2" w:rsidRPr="000872B8" w:rsidRDefault="001F57F2" w:rsidP="00F51054">
            <w:pPr>
              <w:rPr>
                <w:color w:val="000000"/>
                <w:lang w:eastAsia="lv-LV"/>
              </w:rPr>
            </w:pPr>
          </w:p>
        </w:tc>
      </w:tr>
      <w:tr w:rsidR="001F57F2" w:rsidRPr="0064010B" w14:paraId="4BC078E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639DE5B8"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1F57F2" w:rsidRPr="000872B8" w:rsidRDefault="001F57F2" w:rsidP="00F51054">
            <w:pPr>
              <w:rPr>
                <w:b/>
                <w:bCs/>
                <w:color w:val="000000"/>
                <w:lang w:eastAsia="lv-LV"/>
              </w:rPr>
            </w:pPr>
            <w:r w:rsidRPr="000872B8">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DB4952B" w14:textId="46028FA1" w:rsidR="001F57F2" w:rsidRPr="000872B8" w:rsidRDefault="001F57F2" w:rsidP="00F51054">
            <w:pPr>
              <w:rPr>
                <w:color w:val="000000"/>
                <w:lang w:eastAsia="lv-LV"/>
              </w:rPr>
            </w:pPr>
            <w:r w:rsidRPr="000872B8">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3CB77E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C488C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F1CCB" w14:textId="266AAE51" w:rsidR="001F57F2" w:rsidRPr="000872B8" w:rsidRDefault="001F57F2" w:rsidP="00F51054">
            <w:pPr>
              <w:rPr>
                <w:color w:val="000000"/>
                <w:lang w:eastAsia="lv-LV"/>
              </w:rPr>
            </w:pPr>
          </w:p>
        </w:tc>
      </w:tr>
      <w:tr w:rsidR="001F57F2" w:rsidRPr="0064010B" w14:paraId="3AF2704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3B82A494"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1F57F2" w:rsidRPr="000872B8" w:rsidRDefault="001F57F2" w:rsidP="00F51054">
            <w:pPr>
              <w:rPr>
                <w:b/>
                <w:bCs/>
                <w:color w:val="000000"/>
                <w:lang w:eastAsia="lv-LV"/>
              </w:rPr>
            </w:pPr>
            <w:r w:rsidRPr="000872B8">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2A479C3C" w14:textId="133E7420" w:rsidR="001F57F2" w:rsidRPr="000872B8" w:rsidRDefault="00396E48" w:rsidP="00F51054">
            <w:pPr>
              <w:rPr>
                <w:color w:val="000000"/>
                <w:lang w:eastAsia="lv-LV"/>
              </w:rPr>
            </w:pPr>
            <w:r>
              <w:rPr>
                <w:color w:val="000000"/>
                <w:lang w:eastAsia="lv-LV"/>
              </w:rPr>
              <w:t>28</w:t>
            </w:r>
            <w:r w:rsidRPr="000872B8">
              <w:rPr>
                <w:color w:val="000000"/>
                <w:lang w:eastAsia="lv-LV"/>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FD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6CF80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740BB8" w14:textId="1B27C577" w:rsidR="001F57F2" w:rsidRPr="000872B8" w:rsidRDefault="001F57F2" w:rsidP="00F51054">
            <w:pPr>
              <w:rPr>
                <w:color w:val="000000"/>
                <w:lang w:eastAsia="lv-LV"/>
              </w:rPr>
            </w:pPr>
          </w:p>
        </w:tc>
      </w:tr>
      <w:tr w:rsidR="001F57F2" w:rsidRPr="0064010B" w14:paraId="3811787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1DF0885A"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1F57F2" w:rsidRPr="000872B8" w:rsidRDefault="001F57F2" w:rsidP="00F51054">
            <w:pPr>
              <w:rPr>
                <w:b/>
                <w:bCs/>
                <w:color w:val="000000"/>
                <w:lang w:eastAsia="lv-LV"/>
              </w:rPr>
            </w:pPr>
            <w:r w:rsidRPr="000872B8">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4756AA6D" w14:textId="2766A4CD" w:rsidR="001F57F2" w:rsidRPr="000872B8" w:rsidRDefault="00396E48" w:rsidP="00F51054">
            <w:pPr>
              <w:rPr>
                <w:color w:val="000000"/>
                <w:lang w:eastAsia="lv-LV"/>
              </w:rPr>
            </w:pPr>
            <w:r>
              <w:rPr>
                <w:color w:val="000000"/>
                <w:lang w:eastAsia="lv-LV"/>
              </w:rPr>
              <w:t>7</w:t>
            </w:r>
            <w:r w:rsidRPr="000872B8">
              <w:rPr>
                <w:color w:val="000000"/>
                <w:lang w:eastAsia="lv-LV"/>
              </w:rPr>
              <w:t>5kV</w:t>
            </w:r>
          </w:p>
        </w:tc>
        <w:tc>
          <w:tcPr>
            <w:tcW w:w="0" w:type="auto"/>
            <w:tcBorders>
              <w:top w:val="single" w:sz="4" w:space="0" w:color="auto"/>
              <w:left w:val="nil"/>
              <w:bottom w:val="single" w:sz="4" w:space="0" w:color="auto"/>
              <w:right w:val="single" w:sz="4" w:space="0" w:color="auto"/>
            </w:tcBorders>
            <w:shd w:val="clear" w:color="auto" w:fill="auto"/>
            <w:vAlign w:val="center"/>
          </w:tcPr>
          <w:p w14:paraId="62D4ED9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AC8DF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EB562" w14:textId="77777777" w:rsidR="001F57F2" w:rsidRPr="000872B8" w:rsidRDefault="001F57F2" w:rsidP="00F51054">
            <w:pPr>
              <w:rPr>
                <w:color w:val="000000"/>
                <w:lang w:eastAsia="lv-LV"/>
              </w:rPr>
            </w:pPr>
          </w:p>
        </w:tc>
      </w:tr>
      <w:tr w:rsidR="001F57F2" w:rsidRPr="0064010B" w14:paraId="7B74330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2FAB9C38"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1F57F2" w:rsidRPr="000872B8" w:rsidRDefault="001F57F2" w:rsidP="00F51054">
            <w:pPr>
              <w:rPr>
                <w:b/>
                <w:bCs/>
                <w:color w:val="000000"/>
                <w:lang w:eastAsia="lv-LV"/>
              </w:rPr>
            </w:pPr>
            <w:r w:rsidRPr="000872B8">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777C2E04" w14:textId="79941AE3"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FE51A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904E5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B0AA4" w14:textId="77777777" w:rsidR="001F57F2" w:rsidRPr="000872B8" w:rsidRDefault="001F57F2" w:rsidP="00F51054">
            <w:pPr>
              <w:rPr>
                <w:color w:val="000000"/>
                <w:lang w:eastAsia="lv-LV"/>
              </w:rPr>
            </w:pPr>
          </w:p>
        </w:tc>
      </w:tr>
      <w:tr w:rsidR="001F57F2" w:rsidRPr="0064010B" w14:paraId="7A0E7A8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6594DAAC"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1F57F2" w:rsidRPr="000872B8" w:rsidRDefault="001F57F2" w:rsidP="00F51054">
            <w:pPr>
              <w:rPr>
                <w:b/>
                <w:bCs/>
                <w:color w:val="000000"/>
                <w:lang w:eastAsia="lv-LV"/>
              </w:rPr>
            </w:pPr>
            <w:r w:rsidRPr="000872B8">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F1DBE32" w14:textId="1F9654F7" w:rsidR="001F57F2" w:rsidRPr="000872B8" w:rsidRDefault="001F57F2" w:rsidP="00F51054">
            <w:pPr>
              <w:rPr>
                <w:color w:val="000000"/>
                <w:lang w:eastAsia="lv-LV"/>
              </w:rPr>
            </w:pPr>
            <w:r w:rsidRPr="000872B8">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31668B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C2BB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4FEC3" w14:textId="77777777" w:rsidR="001F57F2" w:rsidRPr="000872B8" w:rsidRDefault="001F57F2" w:rsidP="00F51054">
            <w:pPr>
              <w:rPr>
                <w:color w:val="000000"/>
                <w:lang w:eastAsia="lv-LV"/>
              </w:rPr>
            </w:pPr>
          </w:p>
        </w:tc>
      </w:tr>
      <w:tr w:rsidR="001F57F2" w:rsidRPr="0064010B" w14:paraId="21ED0FA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1A95D985"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1F57F2" w:rsidRPr="000872B8" w:rsidRDefault="001F57F2" w:rsidP="00F51054">
            <w:pPr>
              <w:rPr>
                <w:b/>
                <w:bCs/>
                <w:color w:val="000000"/>
                <w:lang w:eastAsia="lv-LV"/>
              </w:rPr>
            </w:pPr>
            <w:r w:rsidRPr="000872B8">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17784B0C"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E3B6B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776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7EB4DC" w14:textId="77777777" w:rsidR="001F57F2" w:rsidRPr="000872B8" w:rsidRDefault="001F57F2" w:rsidP="00F51054">
            <w:pPr>
              <w:rPr>
                <w:color w:val="000000"/>
                <w:lang w:eastAsia="lv-LV"/>
              </w:rPr>
            </w:pPr>
          </w:p>
        </w:tc>
      </w:tr>
      <w:tr w:rsidR="001F57F2" w:rsidRPr="0064010B" w14:paraId="1901CC5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01C67F6A"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5B723661" w:rsidR="001F57F2" w:rsidRPr="000872B8" w:rsidRDefault="001F57F2" w:rsidP="00F51054">
            <w:pPr>
              <w:rPr>
                <w:b/>
                <w:bCs/>
                <w:color w:val="000000"/>
                <w:lang w:eastAsia="lv-LV"/>
              </w:rPr>
            </w:pPr>
            <w:r w:rsidRPr="000872B8">
              <w:t xml:space="preserve">Jaudas slēdžu, atdalītāju, zemētājslēdžu mehāniskie stāvokļa indikatori/ </w:t>
            </w:r>
            <w:r w:rsidRPr="000872B8">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747500F"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D735F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D97B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F18180" w14:textId="77777777" w:rsidR="001F57F2" w:rsidRPr="000872B8" w:rsidRDefault="001F57F2" w:rsidP="00F51054">
            <w:pPr>
              <w:rPr>
                <w:color w:val="000000"/>
                <w:lang w:eastAsia="lv-LV"/>
              </w:rPr>
            </w:pPr>
          </w:p>
        </w:tc>
      </w:tr>
      <w:tr w:rsidR="001F57F2" w:rsidRPr="0064010B" w14:paraId="2F8B11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3712AC8C"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63D80508" w:rsidR="001F57F2" w:rsidRPr="000872B8" w:rsidRDefault="00FF1F86" w:rsidP="00F51054">
            <w:pPr>
              <w:rPr>
                <w:b/>
                <w:bCs/>
                <w:color w:val="000000"/>
                <w:lang w:eastAsia="lv-LV"/>
              </w:rPr>
            </w:pPr>
            <w:r w:rsidRPr="00FF1F86">
              <w:rPr>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1B870AA7"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6B06E5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8649B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C5BA5C" w14:textId="77777777" w:rsidR="001F57F2" w:rsidRPr="000872B8" w:rsidRDefault="001F57F2" w:rsidP="00F51054">
            <w:pPr>
              <w:rPr>
                <w:color w:val="000000"/>
                <w:lang w:eastAsia="lv-LV"/>
              </w:rPr>
            </w:pPr>
          </w:p>
        </w:tc>
      </w:tr>
      <w:tr w:rsidR="001F57F2" w:rsidRPr="0064010B" w14:paraId="6F6C1B6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627242B0"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79AF5333" w:rsidR="001F57F2" w:rsidRPr="000872B8" w:rsidRDefault="001F57F2" w:rsidP="00F51054">
            <w:pPr>
              <w:rPr>
                <w:b/>
                <w:bCs/>
                <w:color w:val="000000"/>
                <w:lang w:eastAsia="lv-LV"/>
              </w:rPr>
            </w:pPr>
            <w:r w:rsidRPr="000872B8">
              <w:t xml:space="preserve">Jaudasslēdža un zemētājslēdža savstarpējā bloķēšana/ </w:t>
            </w:r>
            <w:r w:rsidRPr="000872B8">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DD57D64"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2384BC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F10A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E4224" w14:textId="77777777" w:rsidR="001F57F2" w:rsidRPr="000872B8" w:rsidRDefault="001F57F2" w:rsidP="00F51054">
            <w:pPr>
              <w:rPr>
                <w:color w:val="000000"/>
                <w:lang w:eastAsia="lv-LV"/>
              </w:rPr>
            </w:pPr>
          </w:p>
        </w:tc>
      </w:tr>
      <w:tr w:rsidR="001F57F2" w:rsidRPr="0064010B" w14:paraId="048ADCD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4EB00D9D"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18AA38A0" w:rsidR="001F57F2" w:rsidRPr="000872B8" w:rsidRDefault="00FF1F86" w:rsidP="00F51054">
            <w:pPr>
              <w:rPr>
                <w:b/>
                <w:bCs/>
                <w:color w:val="000000"/>
                <w:lang w:eastAsia="lv-LV"/>
              </w:rPr>
            </w:pPr>
            <w:r w:rsidRPr="00FF1F86">
              <w:t>Sprieguma esamības kontroles sistēma visiem pievienojumiem ar integrētu signālreleju (signālkontaktiem informācijas padošanai uz aizsardzības releju) atbilstoši standartam IEC-61243-5/ Voltage detection system according IEC 61243-5 for all feeders with integrated signal relays (signal contacts for sending signal to protection relay)</w:t>
            </w:r>
          </w:p>
        </w:tc>
        <w:tc>
          <w:tcPr>
            <w:tcW w:w="0" w:type="auto"/>
            <w:tcBorders>
              <w:top w:val="single" w:sz="4" w:space="0" w:color="auto"/>
              <w:left w:val="nil"/>
              <w:bottom w:val="single" w:sz="4" w:space="0" w:color="auto"/>
              <w:right w:val="single" w:sz="4" w:space="0" w:color="auto"/>
            </w:tcBorders>
            <w:shd w:val="clear" w:color="auto" w:fill="auto"/>
            <w:vAlign w:val="center"/>
          </w:tcPr>
          <w:p w14:paraId="450D3F76"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848666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8E299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E05A1" w14:textId="77777777" w:rsidR="001F57F2" w:rsidRPr="000872B8" w:rsidRDefault="001F57F2" w:rsidP="00F51054">
            <w:pPr>
              <w:rPr>
                <w:color w:val="000000"/>
                <w:lang w:eastAsia="lv-LV"/>
              </w:rPr>
            </w:pPr>
          </w:p>
        </w:tc>
      </w:tr>
      <w:tr w:rsidR="001F57F2" w:rsidRPr="0064010B" w14:paraId="4D5A523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7D7F5EED"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1F82F91F" w:rsidR="001F57F2" w:rsidRPr="000872B8" w:rsidRDefault="001F57F2" w:rsidP="00F51054">
            <w:pPr>
              <w:rPr>
                <w:b/>
                <w:bCs/>
                <w:color w:val="000000"/>
                <w:lang w:eastAsia="lv-LV"/>
              </w:rPr>
            </w:pPr>
            <w:r w:rsidRPr="000872B8">
              <w:t xml:space="preserve">Ar mazautomātu katram kamerā esošajam aprīkojuma veidam/ </w:t>
            </w:r>
            <w:r w:rsidRPr="000872B8">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45C8EBD0"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0B736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67B3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C226E0" w14:textId="77777777" w:rsidR="001F57F2" w:rsidRPr="000872B8" w:rsidRDefault="001F57F2" w:rsidP="00F51054">
            <w:pPr>
              <w:rPr>
                <w:color w:val="000000"/>
                <w:lang w:eastAsia="lv-LV"/>
              </w:rPr>
            </w:pPr>
          </w:p>
        </w:tc>
      </w:tr>
      <w:tr w:rsidR="001F57F2" w:rsidRPr="0064010B" w14:paraId="1795C26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5FCBBF58"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5C74C736" w:rsidR="001F57F2" w:rsidRPr="000872B8" w:rsidRDefault="001F57F2" w:rsidP="00F51054">
            <w:pPr>
              <w:rPr>
                <w:b/>
                <w:bCs/>
                <w:color w:val="000000"/>
                <w:lang w:eastAsia="lv-LV"/>
              </w:rPr>
            </w:pPr>
            <w:r w:rsidRPr="000872B8">
              <w:t xml:space="preserve">Pirms piegādes jāizveido visi savienojumi starp spriegummaiņiem un strāvmaiņiem, spaiļu blokiem, jaudasslēdžiem, relejaizsardzību un citām iekārtām, kas atrodas kamerā/ </w:t>
            </w:r>
            <w:r w:rsidRPr="000872B8">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5092267"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79AB9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B7FE4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A35F8E" w14:textId="77777777" w:rsidR="001F57F2" w:rsidRPr="000872B8" w:rsidRDefault="001F57F2" w:rsidP="00F51054">
            <w:pPr>
              <w:rPr>
                <w:color w:val="000000"/>
                <w:lang w:eastAsia="lv-LV"/>
              </w:rPr>
            </w:pPr>
          </w:p>
        </w:tc>
      </w:tr>
      <w:tr w:rsidR="001F57F2" w:rsidRPr="0064010B" w14:paraId="579CD8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7585AC46"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1F57F2" w:rsidRPr="000872B8" w:rsidRDefault="001F57F2" w:rsidP="00F51054">
            <w:pPr>
              <w:rPr>
                <w:b/>
                <w:bCs/>
                <w:color w:val="000000"/>
                <w:lang w:eastAsia="lv-LV"/>
              </w:rPr>
            </w:pPr>
            <w:r w:rsidRPr="000872B8">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6BE954B9"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643A8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77BC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C5716A" w14:textId="77777777" w:rsidR="001F57F2" w:rsidRPr="000872B8" w:rsidRDefault="001F57F2" w:rsidP="00F51054">
            <w:pPr>
              <w:rPr>
                <w:color w:val="000000"/>
                <w:lang w:eastAsia="lv-LV"/>
              </w:rPr>
            </w:pPr>
          </w:p>
        </w:tc>
      </w:tr>
      <w:tr w:rsidR="001F57F2" w:rsidRPr="0064010B" w14:paraId="67A4820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7D75483"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52107ABA" w:rsidR="001F57F2" w:rsidRPr="000872B8" w:rsidRDefault="001F57F2" w:rsidP="00F51054">
            <w:pPr>
              <w:rPr>
                <w:b/>
                <w:bCs/>
                <w:color w:val="000000"/>
                <w:lang w:eastAsia="lv-LV"/>
              </w:rPr>
            </w:pPr>
            <w:r w:rsidRPr="000872B8">
              <w:t xml:space="preserve">Viegli noņemams kabeļu nodalījuma vāks. Katra nodalījuma vāku var noņemt atsevišķi/ </w:t>
            </w:r>
            <w:r w:rsidRPr="000872B8">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2F07A19A"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CF564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2CD62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F73A7" w14:textId="77777777" w:rsidR="001F57F2" w:rsidRPr="000872B8" w:rsidRDefault="001F57F2" w:rsidP="00F51054">
            <w:pPr>
              <w:rPr>
                <w:color w:val="000000"/>
                <w:lang w:eastAsia="lv-LV"/>
              </w:rPr>
            </w:pPr>
          </w:p>
        </w:tc>
      </w:tr>
      <w:tr w:rsidR="00FF1F86" w:rsidRPr="0064010B" w14:paraId="3B4B4EBF" w14:textId="77777777" w:rsidTr="00F1607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A9D14" w14:textId="77777777" w:rsidR="00FF1F86" w:rsidRPr="000872B8" w:rsidRDefault="00FF1F86"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8DAEA" w14:textId="3449B119" w:rsidR="00FF1F86" w:rsidRPr="000872B8" w:rsidRDefault="00FF1F86" w:rsidP="00F51054">
            <w:pPr>
              <w:rPr>
                <w:b/>
                <w:bCs/>
                <w:color w:val="000000"/>
                <w:lang w:eastAsia="lv-LV"/>
              </w:rPr>
            </w:pPr>
            <w:r w:rsidRPr="00D142D6">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tcPr>
          <w:p w14:paraId="7F2303E4" w14:textId="73E8A713" w:rsidR="00FF1F86" w:rsidRPr="000872B8" w:rsidRDefault="00FF1F86" w:rsidP="00F51054">
            <w:pPr>
              <w:rPr>
                <w:color w:val="000000"/>
                <w:lang w:eastAsia="lv-LV"/>
              </w:rPr>
            </w:pPr>
            <w:r w:rsidRPr="00D142D6">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D594D91" w14:textId="77777777" w:rsidR="00FF1F86" w:rsidRPr="000872B8" w:rsidRDefault="00FF1F86"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1AABC" w14:textId="77777777" w:rsidR="00FF1F86" w:rsidRPr="000872B8" w:rsidRDefault="00FF1F86"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FE043" w14:textId="3C41C124" w:rsidR="00FF1F86" w:rsidRPr="000872B8" w:rsidRDefault="00FF1F86" w:rsidP="00F51054">
            <w:pPr>
              <w:rPr>
                <w:color w:val="000000"/>
                <w:lang w:eastAsia="lv-LV"/>
              </w:rPr>
            </w:pPr>
          </w:p>
        </w:tc>
      </w:tr>
      <w:tr w:rsidR="001F57F2" w:rsidRPr="0064010B" w14:paraId="5156723A"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2AD2C7" w14:textId="0FB2630D" w:rsidR="001F57F2" w:rsidRDefault="001F57F2" w:rsidP="00F51054">
            <w:pPr>
              <w:rPr>
                <w:b/>
                <w:bCs/>
                <w:color w:val="000000"/>
                <w:lang w:eastAsia="lv-LV"/>
              </w:rPr>
            </w:pPr>
            <w:r w:rsidRPr="000872B8">
              <w:rPr>
                <w:b/>
                <w:bCs/>
                <w:color w:val="000000"/>
                <w:lang w:eastAsia="lv-LV"/>
              </w:rPr>
              <w:t>Tiešais kabeļa pievienojuma modulis, K/</w:t>
            </w:r>
          </w:p>
          <w:p w14:paraId="01B15A6F" w14:textId="0AE50ABE" w:rsidR="001F57F2" w:rsidRPr="000872B8" w:rsidRDefault="001F57F2" w:rsidP="00F51054">
            <w:pPr>
              <w:rPr>
                <w:color w:val="000000"/>
                <w:lang w:eastAsia="lv-LV"/>
              </w:rPr>
            </w:pPr>
            <w:r w:rsidRPr="000872B8">
              <w:rPr>
                <w:b/>
                <w:bCs/>
                <w:color w:val="000000"/>
                <w:lang w:eastAsia="lv-LV"/>
              </w:rPr>
              <w:t>Direct cable connection module, 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7061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0F81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B9957" w14:textId="4592626D" w:rsidR="001F57F2" w:rsidRPr="000872B8" w:rsidRDefault="001F57F2" w:rsidP="00F51054">
            <w:pPr>
              <w:rPr>
                <w:color w:val="000000"/>
                <w:lang w:eastAsia="lv-LV"/>
              </w:rPr>
            </w:pPr>
          </w:p>
        </w:tc>
      </w:tr>
      <w:tr w:rsidR="001F57F2" w:rsidRPr="0064010B" w14:paraId="3F6612B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2C547" w14:textId="7173D312"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F6F7C7" w14:textId="4FE984D4"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68C75F9" w14:textId="00F466AD"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5967B7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C66C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D0414E" w14:textId="1828497D" w:rsidR="001F57F2" w:rsidRPr="000872B8" w:rsidRDefault="001F57F2" w:rsidP="00F51054">
            <w:pPr>
              <w:rPr>
                <w:color w:val="000000"/>
                <w:lang w:eastAsia="lv-LV"/>
              </w:rPr>
            </w:pPr>
          </w:p>
        </w:tc>
      </w:tr>
      <w:tr w:rsidR="001F57F2" w:rsidRPr="0064010B" w14:paraId="78B9130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0613ED" w14:textId="0CBF0D22"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373EA4" w14:textId="762A681A" w:rsidR="001F57F2" w:rsidRPr="000872B8" w:rsidRDefault="001F57F2" w:rsidP="00F51054">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2A6B07B9"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141E7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E2C34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697BA3" w14:textId="350B975E" w:rsidR="001F57F2" w:rsidRPr="000872B8" w:rsidRDefault="001F57F2" w:rsidP="00F51054">
            <w:pPr>
              <w:rPr>
                <w:color w:val="000000"/>
                <w:lang w:eastAsia="lv-LV"/>
              </w:rPr>
            </w:pPr>
          </w:p>
        </w:tc>
      </w:tr>
      <w:tr w:rsidR="001F57F2" w:rsidRPr="0064010B" w14:paraId="0EC31C2D"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59AC9" w14:textId="77777777" w:rsidR="001F57F2" w:rsidRDefault="001F57F2" w:rsidP="00F51054">
            <w:pPr>
              <w:rPr>
                <w:b/>
                <w:bCs/>
                <w:color w:val="000000"/>
                <w:lang w:eastAsia="lv-LV"/>
              </w:rPr>
            </w:pPr>
            <w:r w:rsidRPr="000872B8">
              <w:rPr>
                <w:b/>
                <w:bCs/>
                <w:color w:val="000000"/>
                <w:lang w:eastAsia="lv-LV"/>
              </w:rPr>
              <w:t>Kabeļa pievienojuma modulis ar trīspozīciju atdalītājslēdzi , C/</w:t>
            </w:r>
          </w:p>
          <w:p w14:paraId="3AF0BCE2" w14:textId="60A962F3" w:rsidR="001F57F2" w:rsidRPr="000872B8" w:rsidRDefault="001F57F2" w:rsidP="00F51054">
            <w:pPr>
              <w:rPr>
                <w:color w:val="000000"/>
                <w:lang w:eastAsia="lv-LV"/>
              </w:rPr>
            </w:pPr>
            <w:r w:rsidRPr="000872B8">
              <w:rPr>
                <w:b/>
                <w:bCs/>
                <w:color w:val="000000"/>
                <w:lang w:eastAsia="lv-LV"/>
              </w:rPr>
              <w:t>Cable connection module with three position switch-disconnector,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8B05B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68031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C7F79" w14:textId="77777777" w:rsidR="001F57F2" w:rsidRPr="000872B8" w:rsidRDefault="001F57F2" w:rsidP="00F51054">
            <w:pPr>
              <w:rPr>
                <w:color w:val="000000"/>
                <w:lang w:eastAsia="lv-LV"/>
              </w:rPr>
            </w:pPr>
          </w:p>
        </w:tc>
      </w:tr>
      <w:tr w:rsidR="001F57F2" w:rsidRPr="0064010B" w14:paraId="7E6EBA9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25D9B"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E09F5" w14:textId="77777777"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820BF36" w14:textId="77777777"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4783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4007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8B95" w14:textId="77777777" w:rsidR="001F57F2" w:rsidRPr="000872B8" w:rsidRDefault="001F57F2" w:rsidP="00F51054">
            <w:pPr>
              <w:rPr>
                <w:color w:val="000000"/>
                <w:lang w:eastAsia="lv-LV"/>
              </w:rPr>
            </w:pPr>
          </w:p>
        </w:tc>
      </w:tr>
      <w:tr w:rsidR="001F57F2" w:rsidRPr="0064010B" w14:paraId="782D8CF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9A03A"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84BBB2" w14:textId="77777777" w:rsidR="001F57F2" w:rsidRPr="000872B8" w:rsidRDefault="001F57F2" w:rsidP="00F51054">
            <w:pPr>
              <w:rPr>
                <w:b/>
                <w:bCs/>
                <w:color w:val="000000"/>
                <w:lang w:eastAsia="lv-LV"/>
              </w:rPr>
            </w:pPr>
            <w:r w:rsidRPr="000872B8">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4E21616C" w14:textId="77777777" w:rsidR="001F57F2" w:rsidRPr="000872B8" w:rsidRDefault="001F57F2"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1A34A3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62317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1058DA" w14:textId="77777777" w:rsidR="001F57F2" w:rsidRPr="000872B8" w:rsidRDefault="001F57F2" w:rsidP="00F51054">
            <w:pPr>
              <w:rPr>
                <w:color w:val="000000"/>
                <w:lang w:eastAsia="lv-LV"/>
              </w:rPr>
            </w:pPr>
          </w:p>
        </w:tc>
      </w:tr>
      <w:tr w:rsidR="001F57F2" w:rsidRPr="0064010B" w14:paraId="661443D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86D866"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78B9" w14:textId="77777777" w:rsidR="001F57F2" w:rsidRPr="000872B8" w:rsidRDefault="001F57F2" w:rsidP="00F51054">
            <w:pPr>
              <w:rPr>
                <w:b/>
                <w:bCs/>
                <w:color w:val="000000"/>
                <w:lang w:eastAsia="lv-LV"/>
              </w:rPr>
            </w:pPr>
            <w:r w:rsidRPr="000872B8">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AC4FD5"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7F9DA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10D6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CFA1F" w14:textId="77777777" w:rsidR="001F57F2" w:rsidRPr="000872B8" w:rsidRDefault="001F57F2" w:rsidP="00F51054">
            <w:pPr>
              <w:rPr>
                <w:color w:val="000000"/>
                <w:lang w:eastAsia="lv-LV"/>
              </w:rPr>
            </w:pPr>
          </w:p>
        </w:tc>
      </w:tr>
      <w:tr w:rsidR="001F57F2" w:rsidRPr="0064010B" w14:paraId="67ABD1C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B5B02"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01EF9" w14:textId="682E792A" w:rsidR="001F57F2" w:rsidRPr="000872B8" w:rsidRDefault="001F57F2" w:rsidP="00F51054">
            <w:pPr>
              <w:rPr>
                <w:bCs/>
                <w:color w:val="000000"/>
                <w:lang w:eastAsia="lv-LV"/>
              </w:rPr>
            </w:pPr>
            <w:r w:rsidRPr="000872B8">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4A04A1" w14:textId="1020ECAD"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A07BD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BAC6F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08505" w14:textId="77777777" w:rsidR="001F57F2" w:rsidRPr="000872B8" w:rsidRDefault="001F57F2" w:rsidP="00F51054">
            <w:pPr>
              <w:rPr>
                <w:color w:val="000000"/>
                <w:lang w:eastAsia="lv-LV"/>
              </w:rPr>
            </w:pPr>
          </w:p>
        </w:tc>
      </w:tr>
      <w:tr w:rsidR="001F57F2" w:rsidRPr="0064010B" w14:paraId="0D0829D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2A72F"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49801" w14:textId="1D890B71" w:rsidR="001F57F2" w:rsidRPr="000872B8" w:rsidRDefault="001F57F2" w:rsidP="00F51054">
            <w:pPr>
              <w:rPr>
                <w:bCs/>
                <w:color w:val="000000"/>
                <w:lang w:eastAsia="lv-LV"/>
              </w:rPr>
            </w:pPr>
            <w:r w:rsidRPr="000872B8">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3AE847CA" w14:textId="6BECE297"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16D9B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BFAD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C288D5" w14:textId="77777777" w:rsidR="001F57F2" w:rsidRPr="000872B8" w:rsidRDefault="001F57F2" w:rsidP="00F51054">
            <w:pPr>
              <w:rPr>
                <w:color w:val="000000"/>
                <w:lang w:eastAsia="lv-LV"/>
              </w:rPr>
            </w:pPr>
          </w:p>
        </w:tc>
      </w:tr>
      <w:tr w:rsidR="001F57F2" w:rsidRPr="0064010B" w14:paraId="0215EE7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DFC8"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3D0ED" w14:textId="6D61ACF2" w:rsidR="001F57F2" w:rsidRPr="000872B8" w:rsidRDefault="001F57F2" w:rsidP="00F51054">
            <w:pPr>
              <w:rPr>
                <w:bCs/>
                <w:color w:val="000000"/>
                <w:lang w:eastAsia="lv-LV"/>
              </w:rPr>
            </w:pPr>
            <w:r w:rsidRPr="000872B8">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57E2E2B2" w14:textId="0E05E77A" w:rsidR="001F57F2" w:rsidRPr="000872B8" w:rsidRDefault="001F57F2" w:rsidP="00F51054">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61FB54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7982B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9862DF" w14:textId="77777777" w:rsidR="001F57F2" w:rsidRPr="000872B8" w:rsidRDefault="001F57F2" w:rsidP="00F51054">
            <w:pPr>
              <w:rPr>
                <w:color w:val="000000"/>
                <w:lang w:eastAsia="lv-LV"/>
              </w:rPr>
            </w:pPr>
          </w:p>
        </w:tc>
      </w:tr>
      <w:tr w:rsidR="001F57F2" w:rsidRPr="0064010B" w14:paraId="321E07B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5DD81"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820B" w14:textId="1BDB062C" w:rsidR="001F57F2" w:rsidRPr="000872B8" w:rsidRDefault="001F57F2" w:rsidP="00F51054">
            <w:pPr>
              <w:rPr>
                <w:bCs/>
                <w:color w:val="000000"/>
                <w:lang w:eastAsia="lv-LV"/>
              </w:rPr>
            </w:pPr>
            <w:r w:rsidRPr="000872B8">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40CB437" w14:textId="144D0E30" w:rsidR="001F57F2" w:rsidRPr="000872B8" w:rsidRDefault="001F57F2" w:rsidP="00F51054">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6A821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0E6E1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A28D92" w14:textId="77777777" w:rsidR="001F57F2" w:rsidRPr="000872B8" w:rsidRDefault="001F57F2" w:rsidP="00F51054">
            <w:pPr>
              <w:rPr>
                <w:color w:val="000000"/>
                <w:lang w:eastAsia="lv-LV"/>
              </w:rPr>
            </w:pPr>
          </w:p>
        </w:tc>
      </w:tr>
      <w:tr w:rsidR="001F57F2" w:rsidRPr="0064010B" w14:paraId="3CDFD62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971DE9"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6331FC" w14:textId="5A3E1A53" w:rsidR="001F57F2" w:rsidRPr="000872B8" w:rsidRDefault="001F57F2" w:rsidP="00F51054">
            <w:pPr>
              <w:rPr>
                <w:bCs/>
                <w:color w:val="000000"/>
                <w:lang w:eastAsia="lv-LV"/>
              </w:rPr>
            </w:pPr>
            <w:r w:rsidRPr="000872B8">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3816F2E" w14:textId="528709BF" w:rsidR="001F57F2" w:rsidRPr="000872B8" w:rsidRDefault="001F57F2" w:rsidP="00F51054">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793215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73A49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EB482" w14:textId="77777777" w:rsidR="001F57F2" w:rsidRPr="000872B8" w:rsidRDefault="001F57F2" w:rsidP="00F51054">
            <w:pPr>
              <w:rPr>
                <w:color w:val="000000"/>
                <w:lang w:eastAsia="lv-LV"/>
              </w:rPr>
            </w:pPr>
          </w:p>
        </w:tc>
      </w:tr>
      <w:tr w:rsidR="001F57F2" w:rsidRPr="0064010B" w14:paraId="3C68898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62896"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FF150" w14:textId="4DF63367"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5657" w14:textId="30C426DA" w:rsidR="001F57F2" w:rsidRPr="000872B8" w:rsidRDefault="001F57F2"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48921DF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95AA0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A8F26A" w14:textId="77777777" w:rsidR="001F57F2" w:rsidRPr="000872B8" w:rsidRDefault="001F57F2" w:rsidP="00F51054">
            <w:pPr>
              <w:rPr>
                <w:color w:val="000000"/>
                <w:lang w:eastAsia="lv-LV"/>
              </w:rPr>
            </w:pPr>
          </w:p>
        </w:tc>
      </w:tr>
      <w:tr w:rsidR="001F57F2" w:rsidRPr="0064010B" w14:paraId="7B77CBF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9BABA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79808" w14:textId="3EEC0784"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37A6FC" w14:textId="71E3E935"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0DF71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CC727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FFBB3" w14:textId="77777777" w:rsidR="001F57F2" w:rsidRPr="000872B8" w:rsidRDefault="001F57F2" w:rsidP="00F51054">
            <w:pPr>
              <w:rPr>
                <w:color w:val="000000"/>
                <w:lang w:eastAsia="lv-LV"/>
              </w:rPr>
            </w:pPr>
          </w:p>
        </w:tc>
      </w:tr>
      <w:tr w:rsidR="001F57F2" w:rsidRPr="0064010B" w14:paraId="6451216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13856" w14:textId="6EEBB04D"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DB3B5E" w14:textId="69E13AB3"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381765E" w14:textId="03CCF93E" w:rsidR="001F57F2" w:rsidRPr="000872B8" w:rsidRDefault="00F16075" w:rsidP="00F51054">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08A6B93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CF86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727DCF" w14:textId="262EDD47" w:rsidR="001F57F2" w:rsidRPr="000872B8" w:rsidRDefault="001F57F2" w:rsidP="00F51054">
            <w:pPr>
              <w:rPr>
                <w:color w:val="000000"/>
                <w:lang w:eastAsia="lv-LV"/>
              </w:rPr>
            </w:pPr>
          </w:p>
        </w:tc>
      </w:tr>
      <w:tr w:rsidR="001F57F2" w:rsidRPr="0064010B" w14:paraId="0D5BD20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F87A5" w14:textId="63FE19C1"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C38947" w14:textId="23DDB723"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1763571" w14:textId="481E2ACA"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EED294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5AB5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99F513" w14:textId="58A8EFA3" w:rsidR="001F57F2" w:rsidRPr="000872B8" w:rsidRDefault="001F57F2" w:rsidP="00F51054">
            <w:pPr>
              <w:rPr>
                <w:color w:val="000000"/>
                <w:lang w:eastAsia="lv-LV"/>
              </w:rPr>
            </w:pPr>
          </w:p>
        </w:tc>
      </w:tr>
      <w:tr w:rsidR="001F57F2" w:rsidRPr="0064010B" w14:paraId="6F0D075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02C4" w14:textId="6DB1CA40"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2F152" w14:textId="13BD40D1" w:rsidR="001F57F2" w:rsidRPr="000872B8" w:rsidRDefault="001F57F2" w:rsidP="00F51054">
            <w:pPr>
              <w:rPr>
                <w:bCs/>
                <w:color w:val="000000"/>
                <w:lang w:eastAsia="lv-LV"/>
              </w:rPr>
            </w:pPr>
            <w:r w:rsidRPr="000872B8">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E20A1A4" w14:textId="485C621F" w:rsidR="001F57F2" w:rsidRPr="000872B8" w:rsidRDefault="001F57F2" w:rsidP="00F51054">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24E5FC0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25E2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2CE31" w14:textId="20F4E2E9" w:rsidR="001F57F2" w:rsidRPr="000872B8" w:rsidRDefault="001F57F2" w:rsidP="00F51054">
            <w:pPr>
              <w:rPr>
                <w:color w:val="000000"/>
                <w:lang w:eastAsia="lv-LV"/>
              </w:rPr>
            </w:pPr>
          </w:p>
        </w:tc>
      </w:tr>
      <w:tr w:rsidR="001F57F2" w:rsidRPr="0064010B" w14:paraId="61FB000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940BD" w14:textId="77777777" w:rsidR="001F57F2" w:rsidRPr="00207284"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7E1CB" w14:textId="38690141" w:rsidR="001F57F2" w:rsidRPr="00207284" w:rsidRDefault="001F57F2" w:rsidP="00F51054">
            <w:pPr>
              <w:rPr>
                <w:bCs/>
                <w:color w:val="000000"/>
                <w:lang w:eastAsia="lv-LV"/>
              </w:rPr>
            </w:pPr>
            <w:r w:rsidRPr="008C0582">
              <w:rPr>
                <w:bCs/>
                <w:color w:val="000000"/>
                <w:lang w:eastAsia="lv-LV"/>
              </w:rPr>
              <w:t>Bojājuma viet</w:t>
            </w:r>
            <w:r>
              <w:rPr>
                <w:bCs/>
                <w:color w:val="000000"/>
                <w:lang w:eastAsia="lv-LV"/>
              </w:rPr>
              <w:t>as uzrādītājs ir visiem C moduļiem</w:t>
            </w:r>
            <w:r w:rsidRPr="008C0582">
              <w:rPr>
                <w:bCs/>
                <w:color w:val="000000"/>
                <w:lang w:eastAsia="lv-LV"/>
              </w:rPr>
              <w:t>/ Short circuit indicators for all C modules:</w:t>
            </w:r>
          </w:p>
        </w:tc>
        <w:tc>
          <w:tcPr>
            <w:tcW w:w="0" w:type="auto"/>
            <w:tcBorders>
              <w:top w:val="single" w:sz="4" w:space="0" w:color="auto"/>
              <w:left w:val="nil"/>
              <w:bottom w:val="single" w:sz="4" w:space="0" w:color="auto"/>
              <w:right w:val="single" w:sz="4" w:space="0" w:color="auto"/>
            </w:tcBorders>
            <w:shd w:val="clear" w:color="auto" w:fill="auto"/>
            <w:vAlign w:val="center"/>
          </w:tcPr>
          <w:p w14:paraId="03DDDA5A" w14:textId="18C2BCA8" w:rsidR="001F57F2" w:rsidRPr="00207284"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0E6B9C" w14:textId="77777777" w:rsidR="001F57F2" w:rsidRPr="00207284"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43335C" w14:textId="77777777" w:rsidR="001F57F2" w:rsidRPr="00207284"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163BA6" w14:textId="77777777" w:rsidR="001F57F2" w:rsidRPr="00207284" w:rsidRDefault="001F57F2" w:rsidP="00F51054">
            <w:pPr>
              <w:rPr>
                <w:color w:val="000000"/>
                <w:lang w:eastAsia="lv-LV"/>
              </w:rPr>
            </w:pPr>
          </w:p>
        </w:tc>
      </w:tr>
      <w:tr w:rsidR="001F57F2" w:rsidRPr="0064010B" w14:paraId="76E9E0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1714F" w14:textId="125C95BA"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AC15" w14:textId="453DCFF0" w:rsidR="001F57F2" w:rsidRPr="000872B8" w:rsidRDefault="001F57F2" w:rsidP="00F51054">
            <w:pPr>
              <w:rPr>
                <w:bCs/>
                <w:color w:val="000000"/>
                <w:lang w:eastAsia="lv-LV"/>
              </w:rPr>
            </w:pPr>
            <w:r w:rsidRPr="00394035">
              <w:rPr>
                <w:bCs/>
                <w:color w:val="000000"/>
                <w:lang w:eastAsia="lv-LV"/>
              </w:rPr>
              <w:t>Iebūvēts slēgiekārtas priekšējā panelī/ Must be integrated in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6B8A66EF" w14:textId="6F5EF111" w:rsidR="001F57F2" w:rsidRPr="000872B8" w:rsidRDefault="001F57F2" w:rsidP="00F51054">
            <w:pPr>
              <w:rPr>
                <w:color w:val="000000"/>
                <w:lang w:eastAsia="lv-LV"/>
              </w:rPr>
            </w:pPr>
            <w:r w:rsidRPr="0039403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9BDFB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E1C00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918D62" w14:textId="3EA9C7A3" w:rsidR="001F57F2" w:rsidRPr="000872B8" w:rsidRDefault="001F57F2" w:rsidP="00F51054">
            <w:pPr>
              <w:rPr>
                <w:color w:val="000000"/>
                <w:lang w:eastAsia="lv-LV"/>
              </w:rPr>
            </w:pPr>
          </w:p>
        </w:tc>
      </w:tr>
      <w:tr w:rsidR="001F57F2" w:rsidRPr="0064010B" w14:paraId="5E0399F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B03D5" w14:textId="2ADA4D9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EEF53" w14:textId="460C7654" w:rsidR="001F57F2" w:rsidRPr="000872B8" w:rsidRDefault="001F57F2" w:rsidP="00F51054">
            <w:pPr>
              <w:rPr>
                <w:bCs/>
                <w:color w:val="000000"/>
                <w:lang w:eastAsia="lv-LV"/>
              </w:rPr>
            </w:pPr>
            <w:r w:rsidRPr="000872B8">
              <w:rPr>
                <w:bCs/>
                <w:color w:val="000000"/>
                <w:lang w:eastAsia="lv-LV"/>
              </w:rPr>
              <w:t>Ar strāvas indikatoriem un to savienojošiem kabeļiem/ With connection cables and current sensing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1940210A" w14:textId="687352CA"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4046F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F2C6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72782" w14:textId="2A08B37B" w:rsidR="001F57F2" w:rsidRPr="000872B8" w:rsidRDefault="001F57F2" w:rsidP="00F51054">
            <w:pPr>
              <w:rPr>
                <w:color w:val="000000"/>
                <w:lang w:eastAsia="lv-LV"/>
              </w:rPr>
            </w:pPr>
          </w:p>
        </w:tc>
      </w:tr>
      <w:tr w:rsidR="001F57F2" w:rsidRPr="0064010B" w14:paraId="4FC4F10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5357E" w14:textId="1DA6FB70"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1DA72" w14:textId="74D3A244" w:rsidR="001F57F2" w:rsidRPr="000872B8" w:rsidRDefault="001F57F2" w:rsidP="00F51054">
            <w:pPr>
              <w:rPr>
                <w:bCs/>
                <w:color w:val="000000"/>
                <w:lang w:eastAsia="lv-LV"/>
              </w:rPr>
            </w:pPr>
            <w:r w:rsidRPr="000872B8">
              <w:rPr>
                <w:bCs/>
                <w:color w:val="000000"/>
                <w:lang w:eastAsia="lv-LV"/>
              </w:rPr>
              <w:t>Ar litija jonu bateriju/ With lithium battery</w:t>
            </w:r>
          </w:p>
        </w:tc>
        <w:tc>
          <w:tcPr>
            <w:tcW w:w="0" w:type="auto"/>
            <w:tcBorders>
              <w:top w:val="single" w:sz="4" w:space="0" w:color="auto"/>
              <w:left w:val="nil"/>
              <w:bottom w:val="single" w:sz="4" w:space="0" w:color="auto"/>
              <w:right w:val="single" w:sz="4" w:space="0" w:color="auto"/>
            </w:tcBorders>
            <w:shd w:val="clear" w:color="auto" w:fill="auto"/>
            <w:vAlign w:val="center"/>
          </w:tcPr>
          <w:p w14:paraId="0BA61FAF" w14:textId="2B3BED6B"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1A2EF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F63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B7159D" w14:textId="13256BD8" w:rsidR="001F57F2" w:rsidRPr="000872B8" w:rsidRDefault="001F57F2" w:rsidP="00F51054">
            <w:pPr>
              <w:rPr>
                <w:color w:val="000000"/>
                <w:lang w:eastAsia="lv-LV"/>
              </w:rPr>
            </w:pPr>
          </w:p>
        </w:tc>
      </w:tr>
      <w:tr w:rsidR="001F57F2" w:rsidRPr="0064010B" w14:paraId="20C0534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EC548" w14:textId="2B591272"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134" w14:textId="37D9D68D" w:rsidR="001F57F2" w:rsidRPr="000872B8" w:rsidRDefault="001F57F2" w:rsidP="00F51054">
            <w:pPr>
              <w:rPr>
                <w:bCs/>
                <w:color w:val="000000"/>
                <w:lang w:eastAsia="lv-LV"/>
              </w:rPr>
            </w:pPr>
            <w:r w:rsidRPr="000872B8">
              <w:rPr>
                <w:bCs/>
                <w:color w:val="000000"/>
                <w:lang w:eastAsia="lv-LV"/>
              </w:rPr>
              <w:t>Ar signālreleja kontaktiem/ With trip relay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0594E016" w14:textId="350FFA23"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65577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8BE1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1D7CB" w14:textId="499319FE" w:rsidR="001F57F2" w:rsidRPr="000872B8" w:rsidRDefault="001F57F2" w:rsidP="00F51054">
            <w:pPr>
              <w:rPr>
                <w:color w:val="000000"/>
                <w:lang w:eastAsia="lv-LV"/>
              </w:rPr>
            </w:pPr>
          </w:p>
        </w:tc>
      </w:tr>
      <w:tr w:rsidR="001F57F2" w:rsidRPr="0064010B" w14:paraId="1D95531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0C9D16" w14:textId="5C4476EC"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33953" w14:textId="55F30C0A" w:rsidR="001F57F2" w:rsidRPr="000872B8" w:rsidRDefault="001F57F2" w:rsidP="00F51054">
            <w:pPr>
              <w:rPr>
                <w:bCs/>
                <w:color w:val="000000"/>
                <w:lang w:eastAsia="lv-LV"/>
              </w:rPr>
            </w:pPr>
            <w:r w:rsidRPr="000872B8">
              <w:rPr>
                <w:bCs/>
                <w:color w:val="000000"/>
                <w:lang w:eastAsia="lv-LV"/>
              </w:rPr>
              <w:t>Ar indikācijas atgriešanu sākumstāvoklī pēc sprieguma atjaunošanas/ Voltage reset of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4EAE0F2" w14:textId="40FBE981"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C47BC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CE6A2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CB0541" w14:textId="5ECF92ED" w:rsidR="001F57F2" w:rsidRPr="000872B8" w:rsidRDefault="001F57F2" w:rsidP="00F51054">
            <w:pPr>
              <w:rPr>
                <w:color w:val="000000"/>
                <w:lang w:eastAsia="lv-LV"/>
              </w:rPr>
            </w:pPr>
          </w:p>
        </w:tc>
      </w:tr>
      <w:tr w:rsidR="001F57F2" w:rsidRPr="0064010B" w14:paraId="7BB2A5B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ECEEB9" w14:textId="3318F08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EF890" w14:textId="3D129B1F" w:rsidR="001F57F2" w:rsidRPr="000872B8" w:rsidRDefault="001F57F2" w:rsidP="00F51054">
            <w:pPr>
              <w:rPr>
                <w:bCs/>
                <w:color w:val="000000"/>
                <w:lang w:eastAsia="lv-LV"/>
              </w:rPr>
            </w:pPr>
            <w:r w:rsidRPr="000872B8">
              <w:rPr>
                <w:bCs/>
                <w:color w:val="000000"/>
                <w:lang w:eastAsia="lv-LV"/>
              </w:rPr>
              <w:t>Ar iespēju iestatīt indikācijas atgriešanas sākumstāvoklī laiku/ Reset time of the indication,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0CE27F7D" w14:textId="034F30BD" w:rsidR="001F57F2" w:rsidRPr="000872B8" w:rsidRDefault="001F57F2" w:rsidP="00F51054">
            <w:pPr>
              <w:rPr>
                <w:color w:val="000000"/>
                <w:lang w:eastAsia="lv-LV"/>
              </w:rPr>
            </w:pPr>
            <w:r w:rsidRPr="000872B8">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6841835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58DC3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57051" w14:textId="3299031B" w:rsidR="001F57F2" w:rsidRPr="000872B8" w:rsidRDefault="001F57F2" w:rsidP="00F51054">
            <w:pPr>
              <w:rPr>
                <w:color w:val="000000"/>
                <w:lang w:eastAsia="lv-LV"/>
              </w:rPr>
            </w:pPr>
          </w:p>
        </w:tc>
      </w:tr>
      <w:tr w:rsidR="001F57F2" w:rsidRPr="0064010B" w14:paraId="66385A9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6616C" w14:textId="6EAE5FAB"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3272" w14:textId="71D49CCF" w:rsidR="001F57F2" w:rsidRPr="000872B8" w:rsidRDefault="001F57F2" w:rsidP="00F51054">
            <w:pPr>
              <w:rPr>
                <w:bCs/>
                <w:color w:val="000000"/>
                <w:lang w:eastAsia="lv-LV"/>
              </w:rPr>
            </w:pPr>
            <w:r w:rsidRPr="000872B8">
              <w:rPr>
                <w:bCs/>
                <w:color w:val="000000"/>
                <w:lang w:eastAsia="lv-LV"/>
              </w:rPr>
              <w:t>Regulējama starpfāžu īsslēguma strāvas iedarbes vērtība/ Short circui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1B3FFA76" w14:textId="2D3E21BE" w:rsidR="001F57F2" w:rsidRPr="000872B8" w:rsidRDefault="001F57F2" w:rsidP="00F51054">
            <w:pPr>
              <w:rPr>
                <w:color w:val="000000"/>
                <w:lang w:eastAsia="lv-LV"/>
              </w:rPr>
            </w:pPr>
            <w:r w:rsidRPr="000872B8">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0078397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05CD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6BE8A" w14:textId="11BBDA32" w:rsidR="001F57F2" w:rsidRPr="000872B8" w:rsidRDefault="001F57F2" w:rsidP="00F51054">
            <w:pPr>
              <w:rPr>
                <w:color w:val="000000"/>
                <w:lang w:eastAsia="lv-LV"/>
              </w:rPr>
            </w:pPr>
          </w:p>
        </w:tc>
      </w:tr>
      <w:tr w:rsidR="001F57F2" w:rsidRPr="0064010B" w14:paraId="7FC7BB1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02F31" w14:textId="570FBC69"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F1D4D" w14:textId="499A19B0" w:rsidR="001F57F2" w:rsidRPr="000872B8" w:rsidRDefault="001F57F2" w:rsidP="00F51054">
            <w:pPr>
              <w:rPr>
                <w:bCs/>
                <w:color w:val="000000"/>
                <w:lang w:eastAsia="lv-LV"/>
              </w:rPr>
            </w:pPr>
            <w:r w:rsidRPr="000872B8">
              <w:rPr>
                <w:bCs/>
                <w:color w:val="000000"/>
                <w:lang w:eastAsia="lv-LV"/>
              </w:rPr>
              <w:t>Regulējama zemes īsslēguma strāvas iedarbes vērtība/ Earth faul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103FD25" w14:textId="2E5C1EC8" w:rsidR="001F57F2" w:rsidRPr="000872B8" w:rsidRDefault="001F57F2" w:rsidP="00F51054">
            <w:pPr>
              <w:rPr>
                <w:color w:val="000000"/>
                <w:lang w:eastAsia="lv-LV"/>
              </w:rPr>
            </w:pPr>
            <w:r w:rsidRPr="000872B8">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21135D0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5385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FA7DE" w14:textId="147E9466" w:rsidR="001F57F2" w:rsidRPr="000872B8" w:rsidRDefault="001F57F2" w:rsidP="00F51054">
            <w:pPr>
              <w:rPr>
                <w:color w:val="000000"/>
                <w:lang w:eastAsia="lv-LV"/>
              </w:rPr>
            </w:pPr>
          </w:p>
        </w:tc>
      </w:tr>
      <w:tr w:rsidR="001F57F2" w:rsidRPr="0064010B" w14:paraId="6C1F21A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3C291C"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215F4" w14:textId="77777777" w:rsidR="001F57F2" w:rsidRPr="000872B8" w:rsidRDefault="001F57F2" w:rsidP="00F51054">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B10F202"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20EB5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F0BCA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810810" w14:textId="77777777" w:rsidR="001F57F2" w:rsidRPr="000872B8" w:rsidRDefault="001F57F2" w:rsidP="00F51054">
            <w:pPr>
              <w:rPr>
                <w:color w:val="000000"/>
                <w:lang w:eastAsia="lv-LV"/>
              </w:rPr>
            </w:pPr>
          </w:p>
        </w:tc>
      </w:tr>
      <w:tr w:rsidR="001F57F2" w:rsidRPr="0064010B" w14:paraId="5F6C6891"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858BDE" w14:textId="3390F528" w:rsidR="001F57F2" w:rsidRDefault="001F57F2" w:rsidP="00F51054">
            <w:pPr>
              <w:rPr>
                <w:b/>
                <w:bCs/>
                <w:color w:val="000000"/>
                <w:lang w:eastAsia="lv-LV"/>
              </w:rPr>
            </w:pPr>
            <w:r w:rsidRPr="000872B8">
              <w:rPr>
                <w:b/>
                <w:bCs/>
                <w:color w:val="000000"/>
                <w:lang w:eastAsia="lv-LV"/>
              </w:rPr>
              <w:lastRenderedPageBreak/>
              <w:t>Transformatora pievienojuma modulis ar drošinātāju atdalītājslēdzi , F/</w:t>
            </w:r>
          </w:p>
          <w:p w14:paraId="5A0573D9" w14:textId="015390E7" w:rsidR="001F57F2" w:rsidRPr="000872B8" w:rsidRDefault="001F57F2" w:rsidP="00F51054">
            <w:pPr>
              <w:rPr>
                <w:color w:val="000000"/>
                <w:lang w:eastAsia="lv-LV"/>
              </w:rPr>
            </w:pPr>
            <w:r w:rsidRPr="000872B8">
              <w:rPr>
                <w:b/>
                <w:bCs/>
                <w:color w:val="000000"/>
                <w:lang w:eastAsia="lv-LV"/>
              </w:rPr>
              <w:t>Transformer connection module with fuse-switch-disconnector, F:</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E3A343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F1BB8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9B427ED" w14:textId="77777777" w:rsidR="001F57F2" w:rsidRPr="000872B8" w:rsidRDefault="001F57F2" w:rsidP="00F51054">
            <w:pPr>
              <w:rPr>
                <w:color w:val="000000"/>
                <w:lang w:eastAsia="lv-LV"/>
              </w:rPr>
            </w:pPr>
          </w:p>
        </w:tc>
      </w:tr>
      <w:tr w:rsidR="001F57F2" w:rsidRPr="0064010B" w14:paraId="0DDDAA8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39AB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2A47D" w14:textId="77777777" w:rsidR="001F57F2" w:rsidRPr="000872B8" w:rsidRDefault="001F57F2" w:rsidP="00F51054">
            <w:pPr>
              <w:rPr>
                <w:b/>
                <w:bCs/>
                <w:color w:val="000000"/>
                <w:lang w:eastAsia="lv-LV"/>
              </w:rPr>
            </w:pPr>
            <w:r w:rsidRPr="000872B8">
              <w:rPr>
                <w:lang w:val="en-GB"/>
              </w:rPr>
              <w:t>Pieslēdzamā transformatora maksimālā jauda/ Max power of connected transformer</w:t>
            </w:r>
          </w:p>
        </w:tc>
        <w:tc>
          <w:tcPr>
            <w:tcW w:w="0" w:type="auto"/>
            <w:tcBorders>
              <w:top w:val="single" w:sz="4" w:space="0" w:color="auto"/>
              <w:left w:val="nil"/>
              <w:bottom w:val="single" w:sz="4" w:space="0" w:color="auto"/>
              <w:right w:val="single" w:sz="4" w:space="0" w:color="auto"/>
            </w:tcBorders>
            <w:shd w:val="clear" w:color="auto" w:fill="auto"/>
            <w:vAlign w:val="center"/>
          </w:tcPr>
          <w:p w14:paraId="3DFD129F" w14:textId="77777777" w:rsidR="001F57F2" w:rsidRPr="000872B8" w:rsidRDefault="001F57F2" w:rsidP="00F51054">
            <w:pPr>
              <w:rPr>
                <w:color w:val="000000"/>
                <w:lang w:eastAsia="lv-LV"/>
              </w:rPr>
            </w:pPr>
            <w:r w:rsidRPr="000872B8">
              <w:rPr>
                <w:color w:val="000000"/>
                <w:lang w:eastAsia="lv-LV"/>
              </w:rPr>
              <w:t>1000kVA</w:t>
            </w:r>
          </w:p>
        </w:tc>
        <w:tc>
          <w:tcPr>
            <w:tcW w:w="0" w:type="auto"/>
            <w:tcBorders>
              <w:top w:val="single" w:sz="4" w:space="0" w:color="auto"/>
              <w:left w:val="nil"/>
              <w:bottom w:val="single" w:sz="4" w:space="0" w:color="auto"/>
              <w:right w:val="single" w:sz="4" w:space="0" w:color="auto"/>
            </w:tcBorders>
            <w:shd w:val="clear" w:color="auto" w:fill="auto"/>
            <w:vAlign w:val="center"/>
          </w:tcPr>
          <w:p w14:paraId="30C034F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BD452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126C9D" w14:textId="77777777" w:rsidR="001F57F2" w:rsidRPr="000872B8" w:rsidRDefault="001F57F2" w:rsidP="00F51054">
            <w:pPr>
              <w:rPr>
                <w:color w:val="000000"/>
                <w:lang w:eastAsia="lv-LV"/>
              </w:rPr>
            </w:pPr>
          </w:p>
        </w:tc>
      </w:tr>
      <w:tr w:rsidR="001F57F2" w:rsidRPr="0064010B" w14:paraId="08C0DBF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33797"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D840B9" w14:textId="77777777" w:rsidR="001F57F2" w:rsidRPr="000872B8" w:rsidRDefault="001F57F2" w:rsidP="00F51054">
            <w:pPr>
              <w:rPr>
                <w:b/>
                <w:bCs/>
                <w:color w:val="000000"/>
                <w:lang w:eastAsia="lv-LV"/>
              </w:rPr>
            </w:pPr>
            <w:r w:rsidRPr="000872B8">
              <w:rPr>
                <w:lang w:val="en-GB"/>
              </w:rPr>
              <w:t>Atdalītājslēdža nominālā strāva/ Rated current of switch-diconne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5137BAC5" w14:textId="77777777" w:rsidR="001F57F2" w:rsidRPr="000872B8" w:rsidRDefault="001F57F2" w:rsidP="00F51054">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6204EEE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4F18B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743923" w14:textId="77777777" w:rsidR="001F57F2" w:rsidRPr="000872B8" w:rsidRDefault="001F57F2" w:rsidP="00F51054">
            <w:pPr>
              <w:rPr>
                <w:color w:val="000000"/>
                <w:lang w:eastAsia="lv-LV"/>
              </w:rPr>
            </w:pPr>
          </w:p>
        </w:tc>
      </w:tr>
      <w:tr w:rsidR="001F57F2" w:rsidRPr="0064010B" w14:paraId="61F18D4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C2796D"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B9325F" w14:textId="77777777" w:rsidR="001F57F2" w:rsidRPr="000872B8" w:rsidRDefault="001F57F2" w:rsidP="00F51054">
            <w:pPr>
              <w:rPr>
                <w:b/>
                <w:bCs/>
                <w:color w:val="000000"/>
                <w:lang w:eastAsia="lv-LV"/>
              </w:rPr>
            </w:pPr>
            <w:r w:rsidRPr="000872B8">
              <w:rPr>
                <w:lang w:val="en-GB"/>
              </w:rPr>
              <w:t>Ieslēgšanas-atslēgšanas mehānisko ciklu skaits/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2FCE564E" w14:textId="77777777" w:rsidR="001F57F2" w:rsidRPr="000872B8" w:rsidRDefault="001F57F2"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19D1C87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04B78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098C4" w14:textId="77777777" w:rsidR="001F57F2" w:rsidRPr="000872B8" w:rsidRDefault="001F57F2" w:rsidP="00F51054">
            <w:pPr>
              <w:rPr>
                <w:color w:val="000000"/>
                <w:lang w:eastAsia="lv-LV"/>
              </w:rPr>
            </w:pPr>
          </w:p>
        </w:tc>
      </w:tr>
      <w:tr w:rsidR="001F57F2" w:rsidRPr="0064010B" w14:paraId="28C93A6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633EA"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25E4A" w14:textId="77777777" w:rsidR="001F57F2" w:rsidRPr="000872B8" w:rsidRDefault="001F57F2" w:rsidP="00F51054">
            <w:pPr>
              <w:rPr>
                <w:b/>
                <w:bCs/>
                <w:color w:val="000000"/>
                <w:lang w:eastAsia="lv-LV"/>
              </w:rPr>
            </w:pPr>
            <w:r w:rsidRPr="000872B8">
              <w:rPr>
                <w:lang w:val="en-GB"/>
              </w:rPr>
              <w:t>Atdalītājslēdža stāvokļa blokkontakti un atslēgšanas spole transformatora temperatūras aizsardzībai/ Auxiliary contacts and trip coil for transformer thermal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BA82541" w14:textId="77777777" w:rsidR="001F57F2" w:rsidRPr="000872B8" w:rsidRDefault="001F57F2" w:rsidP="00F51054">
            <w:pPr>
              <w:rPr>
                <w:color w:val="000000"/>
                <w:lang w:eastAsia="lv-LV"/>
              </w:rPr>
            </w:pPr>
            <w:r w:rsidRPr="000872B8">
              <w:rPr>
                <w:color w:val="000000"/>
                <w:lang w:eastAsia="lv-LV"/>
              </w:rPr>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2CAA2FD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FB17D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F4650" w14:textId="77777777" w:rsidR="001F57F2" w:rsidRPr="000872B8" w:rsidRDefault="001F57F2" w:rsidP="00F51054">
            <w:pPr>
              <w:rPr>
                <w:color w:val="000000"/>
                <w:lang w:eastAsia="lv-LV"/>
              </w:rPr>
            </w:pPr>
          </w:p>
        </w:tc>
      </w:tr>
      <w:tr w:rsidR="001F57F2" w:rsidRPr="0064010B" w14:paraId="6A4268E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D2B5B2"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DFEF52" w14:textId="7B14BB6D"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B0EA0D" w14:textId="5B32505C"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0FA6C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C7DE0A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206800" w14:textId="77777777" w:rsidR="001F57F2" w:rsidRPr="000872B8" w:rsidRDefault="001F57F2" w:rsidP="00F51054">
            <w:pPr>
              <w:rPr>
                <w:color w:val="000000"/>
                <w:lang w:eastAsia="lv-LV"/>
              </w:rPr>
            </w:pPr>
          </w:p>
        </w:tc>
      </w:tr>
      <w:tr w:rsidR="001F57F2" w:rsidRPr="0064010B" w14:paraId="0C3D393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E7B3"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381B0" w14:textId="6D4B414B"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AF3179B" w14:textId="632A2CBA" w:rsidR="001F57F2" w:rsidRPr="000872B8" w:rsidRDefault="001F57F2" w:rsidP="00F51054">
            <w:pPr>
              <w:rPr>
                <w:color w:val="000000"/>
                <w:lang w:eastAsia="lv-LV"/>
              </w:rPr>
            </w:pPr>
            <w:r w:rsidRPr="000872B8">
              <w:rPr>
                <w:color w:val="000000"/>
                <w:lang w:eastAsia="lv-LV"/>
              </w:rPr>
              <w:t>5kA</w:t>
            </w:r>
          </w:p>
        </w:tc>
        <w:tc>
          <w:tcPr>
            <w:tcW w:w="0" w:type="auto"/>
            <w:tcBorders>
              <w:top w:val="single" w:sz="4" w:space="0" w:color="auto"/>
              <w:left w:val="nil"/>
              <w:bottom w:val="single" w:sz="4" w:space="0" w:color="auto"/>
              <w:right w:val="single" w:sz="4" w:space="0" w:color="auto"/>
            </w:tcBorders>
            <w:shd w:val="clear" w:color="auto" w:fill="auto"/>
            <w:vAlign w:val="center"/>
          </w:tcPr>
          <w:p w14:paraId="2ADD408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01E6E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0497B8" w14:textId="77777777" w:rsidR="001F57F2" w:rsidRPr="000872B8" w:rsidRDefault="001F57F2" w:rsidP="00F51054">
            <w:pPr>
              <w:rPr>
                <w:color w:val="000000"/>
                <w:lang w:eastAsia="lv-LV"/>
              </w:rPr>
            </w:pPr>
          </w:p>
        </w:tc>
      </w:tr>
      <w:tr w:rsidR="001F57F2" w:rsidRPr="0064010B" w14:paraId="093119A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2B9DB0" w14:textId="5A73C498"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D4327" w14:textId="5CF266A8" w:rsidR="001F57F2" w:rsidRPr="000872B8" w:rsidRDefault="001F57F2" w:rsidP="00F51054">
            <w:pPr>
              <w:rPr>
                <w:bCs/>
                <w:color w:val="000000"/>
                <w:lang w:eastAsia="lv-LV"/>
              </w:rPr>
            </w:pPr>
            <w:r w:rsidRPr="000872B8">
              <w:rPr>
                <w:lang w:val="en-GB"/>
              </w:rPr>
              <w:t xml:space="preserve">Nominālā īslaicīgi pieļaujamā strāva, 1s/ </w:t>
            </w:r>
            <w:r w:rsidRPr="000872B8">
              <w:rPr>
                <w:bCs/>
                <w:color w:val="000000"/>
                <w:lang w:eastAsia="lv-LV"/>
              </w:rPr>
              <w:t>Rated short-time withstand current, 1s</w:t>
            </w:r>
          </w:p>
        </w:tc>
        <w:tc>
          <w:tcPr>
            <w:tcW w:w="0" w:type="auto"/>
            <w:tcBorders>
              <w:top w:val="single" w:sz="4" w:space="0" w:color="auto"/>
              <w:left w:val="nil"/>
              <w:bottom w:val="single" w:sz="4" w:space="0" w:color="auto"/>
              <w:right w:val="single" w:sz="4" w:space="0" w:color="auto"/>
            </w:tcBorders>
            <w:shd w:val="clear" w:color="auto" w:fill="auto"/>
            <w:vAlign w:val="center"/>
          </w:tcPr>
          <w:p w14:paraId="1215FD52" w14:textId="4ACE3E80" w:rsidR="001F57F2" w:rsidRPr="000872B8" w:rsidRDefault="001F57F2" w:rsidP="00F51054">
            <w:pPr>
              <w:rPr>
                <w:color w:val="000000"/>
                <w:lang w:eastAsia="lv-LV"/>
              </w:rPr>
            </w:pPr>
            <w:r w:rsidRPr="000872B8">
              <w:rPr>
                <w:color w:val="000000"/>
                <w:lang w:eastAsia="lv-LV"/>
              </w:rPr>
              <w:t>2kA</w:t>
            </w:r>
          </w:p>
        </w:tc>
        <w:tc>
          <w:tcPr>
            <w:tcW w:w="0" w:type="auto"/>
            <w:tcBorders>
              <w:top w:val="single" w:sz="4" w:space="0" w:color="auto"/>
              <w:left w:val="nil"/>
              <w:bottom w:val="single" w:sz="4" w:space="0" w:color="auto"/>
              <w:right w:val="single" w:sz="4" w:space="0" w:color="auto"/>
            </w:tcBorders>
            <w:shd w:val="clear" w:color="auto" w:fill="auto"/>
            <w:vAlign w:val="center"/>
          </w:tcPr>
          <w:p w14:paraId="70A3F792" w14:textId="143F880F"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5D9280" w14:textId="4C670254"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CA1915" w14:textId="327C04B7" w:rsidR="001F57F2" w:rsidRPr="000872B8" w:rsidRDefault="001F57F2" w:rsidP="00F51054">
            <w:pPr>
              <w:rPr>
                <w:color w:val="000000"/>
                <w:lang w:eastAsia="lv-LV"/>
              </w:rPr>
            </w:pPr>
          </w:p>
        </w:tc>
      </w:tr>
      <w:tr w:rsidR="001F57F2" w:rsidRPr="0064010B" w14:paraId="4CE1CDC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FA55BB" w14:textId="34311808"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7A31A" w14:textId="7B44C082"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1F8F0D2" w14:textId="114CCFD8"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63B49A2" w14:textId="10E09EFA"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849F2C" w14:textId="0DE95B7A"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DB4B3A" w14:textId="72333B6F" w:rsidR="001F57F2" w:rsidRPr="000872B8" w:rsidRDefault="001F57F2" w:rsidP="00F51054">
            <w:pPr>
              <w:rPr>
                <w:color w:val="000000"/>
                <w:lang w:eastAsia="lv-LV"/>
              </w:rPr>
            </w:pPr>
          </w:p>
        </w:tc>
      </w:tr>
      <w:tr w:rsidR="001F57F2" w:rsidRPr="0064010B" w14:paraId="254F6F7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BEE911"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FFFCC8" w14:textId="4F1503D1" w:rsidR="001F57F2" w:rsidRPr="000872B8" w:rsidRDefault="001F57F2" w:rsidP="00F51054">
            <w:pPr>
              <w:rPr>
                <w:b/>
                <w:bCs/>
                <w:color w:val="000000"/>
                <w:lang w:eastAsia="lv-LV"/>
              </w:rPr>
            </w:pPr>
            <w:r w:rsidRPr="000872B8">
              <w:rPr>
                <w:lang w:val="en-GB"/>
              </w:rPr>
              <w:t>Ar drošinātāju ieliktņu 442mm adapteriem atbilstoši DIN 43625 standartam (ja nepieciešams)/ With fuse adapters acc. DIN 43625 for 442 mm fuses (if necessary)</w:t>
            </w:r>
          </w:p>
        </w:tc>
        <w:tc>
          <w:tcPr>
            <w:tcW w:w="0" w:type="auto"/>
            <w:tcBorders>
              <w:top w:val="single" w:sz="4" w:space="0" w:color="auto"/>
              <w:left w:val="nil"/>
              <w:bottom w:val="single" w:sz="4" w:space="0" w:color="auto"/>
              <w:right w:val="single" w:sz="4" w:space="0" w:color="auto"/>
            </w:tcBorders>
            <w:shd w:val="clear" w:color="auto" w:fill="auto"/>
            <w:vAlign w:val="center"/>
          </w:tcPr>
          <w:p w14:paraId="259142B3"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B88FC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10C2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EC10DB" w14:textId="77777777" w:rsidR="001F57F2" w:rsidRPr="000872B8" w:rsidRDefault="001F57F2" w:rsidP="00F51054">
            <w:pPr>
              <w:rPr>
                <w:color w:val="000000"/>
                <w:lang w:eastAsia="lv-LV"/>
              </w:rPr>
            </w:pPr>
          </w:p>
        </w:tc>
      </w:tr>
      <w:tr w:rsidR="001F57F2" w:rsidRPr="0064010B" w14:paraId="680F0EB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4BE49"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4F958" w14:textId="77777777" w:rsidR="001F57F2" w:rsidRPr="000872B8" w:rsidRDefault="001F57F2" w:rsidP="00F51054">
            <w:pPr>
              <w:rPr>
                <w:b/>
                <w:bCs/>
                <w:color w:val="000000"/>
                <w:lang w:eastAsia="lv-LV"/>
              </w:rPr>
            </w:pPr>
            <w:r w:rsidRPr="000872B8">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19CE8481"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2BE130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ED601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8C3D0D" w14:textId="77777777" w:rsidR="001F57F2" w:rsidRPr="000872B8" w:rsidRDefault="001F57F2" w:rsidP="00F51054">
            <w:pPr>
              <w:rPr>
                <w:color w:val="000000"/>
                <w:lang w:eastAsia="lv-LV"/>
              </w:rPr>
            </w:pPr>
          </w:p>
        </w:tc>
      </w:tr>
      <w:tr w:rsidR="001F57F2" w:rsidRPr="0064010B" w14:paraId="5D84B86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B53B88"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9A633" w14:textId="77777777" w:rsidR="001F57F2" w:rsidRPr="000872B8" w:rsidRDefault="001F57F2" w:rsidP="00F51054">
            <w:pPr>
              <w:rPr>
                <w:b/>
                <w:bCs/>
                <w:color w:val="000000"/>
                <w:lang w:eastAsia="lv-LV"/>
              </w:rPr>
            </w:pPr>
            <w:r w:rsidRPr="000872B8">
              <w:rPr>
                <w:lang w:val="en-GB"/>
              </w:rPr>
              <w:t>Ar vizuālu indikāciju uz moduļa priekšējā panela par viena vai vairāku drošinātāju izdegšanu/ With indication in front if one or mor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0829CB8C"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672653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A2DBE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DA3734" w14:textId="77777777" w:rsidR="001F57F2" w:rsidRPr="000872B8" w:rsidRDefault="001F57F2" w:rsidP="00F51054">
            <w:pPr>
              <w:rPr>
                <w:color w:val="000000"/>
                <w:lang w:eastAsia="lv-LV"/>
              </w:rPr>
            </w:pPr>
          </w:p>
        </w:tc>
      </w:tr>
      <w:tr w:rsidR="001F57F2" w:rsidRPr="0064010B" w14:paraId="3AC138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A2500F"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61BBA" w14:textId="77777777" w:rsidR="001F57F2" w:rsidRPr="000872B8" w:rsidRDefault="001F57F2" w:rsidP="00F51054">
            <w:pPr>
              <w:rPr>
                <w:b/>
                <w:bCs/>
                <w:color w:val="000000"/>
                <w:lang w:eastAsia="lv-LV"/>
              </w:rPr>
            </w:pPr>
            <w:r w:rsidRPr="000872B8">
              <w:rPr>
                <w:lang w:val="en-GB"/>
              </w:rPr>
              <w:t>Ar vienotu zemētāslēdža mehānismu sazemējot drošinātājus no abām pusēm/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EC284F6"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73BBC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7255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608453" w14:textId="77777777" w:rsidR="001F57F2" w:rsidRPr="000872B8" w:rsidRDefault="001F57F2" w:rsidP="00F51054">
            <w:pPr>
              <w:rPr>
                <w:color w:val="000000"/>
                <w:lang w:eastAsia="lv-LV"/>
              </w:rPr>
            </w:pPr>
          </w:p>
        </w:tc>
      </w:tr>
      <w:tr w:rsidR="001F57F2" w:rsidRPr="0064010B" w14:paraId="5E8302D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51442"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6F72D" w14:textId="00DB43F9" w:rsidR="001F57F2" w:rsidRPr="000872B8" w:rsidRDefault="001F57F2" w:rsidP="00C869FF">
            <w:pPr>
              <w:rPr>
                <w:b/>
                <w:bCs/>
                <w:color w:val="000000"/>
                <w:lang w:eastAsia="lv-LV"/>
              </w:rPr>
            </w:pPr>
            <w:r w:rsidRPr="000872B8">
              <w:rPr>
                <w:lang w:val="en-GB"/>
              </w:rPr>
              <w:t>Ar kabeļu stiprinājuma sliedēm un kronšteiniem viendzīslu kabeļiem (35-</w:t>
            </w:r>
            <w:r w:rsidR="00C869FF">
              <w:rPr>
                <w:lang w:val="en-GB"/>
              </w:rPr>
              <w:t>7</w:t>
            </w:r>
            <w:r w:rsidR="00C869FF" w:rsidRPr="000872B8">
              <w:rPr>
                <w:lang w:val="en-GB"/>
              </w:rPr>
              <w:t xml:space="preserve">0 </w:t>
            </w:r>
            <w:r w:rsidRPr="000872B8">
              <w:rPr>
                <w:lang w:val="en-GB"/>
              </w:rPr>
              <w:t>mm2)/ With cable fixing rails and brackets for single core cables (35-</w:t>
            </w:r>
            <w:r w:rsidR="00C869FF">
              <w:rPr>
                <w:lang w:val="en-GB"/>
              </w:rPr>
              <w:t>7</w:t>
            </w:r>
            <w:r w:rsidR="00C869FF" w:rsidRPr="000872B8">
              <w:rPr>
                <w:lang w:val="en-GB"/>
              </w:rPr>
              <w:t xml:space="preserve">0 </w:t>
            </w:r>
            <w:r w:rsidRPr="000872B8">
              <w:rPr>
                <w:lang w:val="en-GB"/>
              </w:rPr>
              <w:t>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74552F7"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98C8A8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AA0FE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306AED" w14:textId="77777777" w:rsidR="001F57F2" w:rsidRPr="000872B8" w:rsidRDefault="001F57F2" w:rsidP="00F51054">
            <w:pPr>
              <w:rPr>
                <w:color w:val="000000"/>
                <w:lang w:eastAsia="lv-LV"/>
              </w:rPr>
            </w:pPr>
          </w:p>
        </w:tc>
      </w:tr>
      <w:tr w:rsidR="00C869FF" w:rsidRPr="0064010B" w14:paraId="0B1F41C2" w14:textId="77777777" w:rsidTr="00C869F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18A1DD" w14:textId="77777777" w:rsidR="00C869FF" w:rsidRDefault="00C869FF" w:rsidP="00C869FF">
            <w:pPr>
              <w:rPr>
                <w:b/>
                <w:bCs/>
                <w:color w:val="000000"/>
                <w:lang w:eastAsia="lv-LV"/>
              </w:rPr>
            </w:pPr>
            <w:r w:rsidRPr="000872B8">
              <w:rPr>
                <w:b/>
                <w:bCs/>
                <w:color w:val="000000"/>
                <w:lang w:eastAsia="lv-LV"/>
              </w:rPr>
              <w:t>Transformatora pievienojuma modulis ar vakuuma jaudasslēdzi , V(T)</w:t>
            </w:r>
            <w:r w:rsidRPr="00AE3F0C">
              <w:rPr>
                <w:b/>
                <w:bCs/>
                <w:color w:val="000000"/>
                <w:lang w:eastAsia="lv-LV"/>
              </w:rPr>
              <w:t>200</w:t>
            </w:r>
            <w:r w:rsidRPr="000872B8">
              <w:rPr>
                <w:b/>
                <w:bCs/>
                <w:color w:val="000000"/>
                <w:lang w:eastAsia="lv-LV"/>
              </w:rPr>
              <w:t>/</w:t>
            </w:r>
          </w:p>
          <w:p w14:paraId="4B06508F" w14:textId="77777777" w:rsidR="00C869FF" w:rsidRPr="000872B8" w:rsidRDefault="00C869FF" w:rsidP="00C869FF">
            <w:pPr>
              <w:rPr>
                <w:color w:val="000000"/>
                <w:lang w:eastAsia="lv-LV"/>
              </w:rPr>
            </w:pPr>
            <w:r w:rsidRPr="000872B8">
              <w:rPr>
                <w:b/>
                <w:bCs/>
                <w:color w:val="000000"/>
                <w:lang w:eastAsia="lv-LV"/>
              </w:rPr>
              <w:t>Transformer connection module with vacuum cicuit-breaker, V(T)</w:t>
            </w:r>
            <w:r w:rsidRPr="00AE3F0C">
              <w:rPr>
                <w:b/>
                <w:bCs/>
                <w:color w:val="000000"/>
                <w:lang w:eastAsia="lv-LV"/>
              </w:rPr>
              <w:t>200</w:t>
            </w:r>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4D5D68" w14:textId="77777777" w:rsidR="00C869FF" w:rsidRPr="000872B8" w:rsidRDefault="00C869FF" w:rsidP="00C869F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05485B" w14:textId="77777777" w:rsidR="00C869FF" w:rsidRPr="000872B8" w:rsidRDefault="00C869FF" w:rsidP="00C869F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A247" w14:textId="77777777" w:rsidR="00C869FF" w:rsidRPr="000872B8" w:rsidRDefault="00C869FF" w:rsidP="00C869FF">
            <w:pPr>
              <w:rPr>
                <w:color w:val="000000"/>
                <w:lang w:eastAsia="lv-LV"/>
              </w:rPr>
            </w:pPr>
          </w:p>
        </w:tc>
      </w:tr>
      <w:tr w:rsidR="001F57F2" w:rsidRPr="0064010B" w14:paraId="5975458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278640"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62142" w14:textId="77777777"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146E346" w14:textId="77777777" w:rsidR="001F57F2" w:rsidRPr="000872B8" w:rsidRDefault="001F57F2" w:rsidP="00F51054">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7789EFD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C2C4C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04C138" w14:textId="77777777" w:rsidR="001F57F2" w:rsidRPr="000872B8" w:rsidRDefault="001F57F2" w:rsidP="00F51054">
            <w:pPr>
              <w:rPr>
                <w:color w:val="000000"/>
                <w:lang w:eastAsia="lv-LV"/>
              </w:rPr>
            </w:pPr>
          </w:p>
        </w:tc>
      </w:tr>
      <w:tr w:rsidR="001F57F2" w:rsidRPr="0064010B" w14:paraId="57E8902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F94821"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0C5AC" w14:textId="77777777" w:rsidR="001F57F2" w:rsidRPr="000872B8" w:rsidRDefault="001F57F2" w:rsidP="00F51054">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25BC2D5B" w14:textId="7777777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F24CCA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CD1A2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706BE9" w14:textId="77777777" w:rsidR="001F57F2" w:rsidRPr="000872B8" w:rsidRDefault="001F57F2" w:rsidP="00F51054">
            <w:pPr>
              <w:rPr>
                <w:color w:val="000000"/>
                <w:lang w:eastAsia="lv-LV"/>
              </w:rPr>
            </w:pPr>
          </w:p>
        </w:tc>
      </w:tr>
      <w:tr w:rsidR="001F57F2" w:rsidRPr="0064010B" w14:paraId="5338420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EF1617"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8F03D5" w14:textId="1CBF7974"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AE0AE9" w14:textId="2E9A4F63"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E556F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466F7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2FF0DE" w14:textId="77777777" w:rsidR="001F57F2" w:rsidRPr="000872B8" w:rsidRDefault="001F57F2" w:rsidP="00F51054">
            <w:pPr>
              <w:rPr>
                <w:color w:val="000000"/>
                <w:lang w:eastAsia="lv-LV"/>
              </w:rPr>
            </w:pPr>
          </w:p>
        </w:tc>
      </w:tr>
      <w:tr w:rsidR="001F57F2" w:rsidRPr="0064010B" w14:paraId="51755E4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84DF98" w14:textId="401CFB2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82833E" w14:textId="6F6AFE49"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3F19DC4" w14:textId="6BF957AF" w:rsidR="001F57F2" w:rsidRPr="000872B8" w:rsidRDefault="00F16075" w:rsidP="00F51054">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473E438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B2061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A0449F" w14:textId="77777777" w:rsidR="001F57F2" w:rsidRPr="000872B8" w:rsidRDefault="001F57F2" w:rsidP="00F51054">
            <w:pPr>
              <w:rPr>
                <w:color w:val="000000"/>
                <w:lang w:eastAsia="lv-LV"/>
              </w:rPr>
            </w:pPr>
          </w:p>
        </w:tc>
      </w:tr>
      <w:tr w:rsidR="001F57F2" w:rsidRPr="0064010B" w14:paraId="1E058B1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41764" w14:textId="16045AD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522C25" w14:textId="17CEB10D"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07478F6" w14:textId="1030215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5F512FF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A9CBD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E6215" w14:textId="77777777" w:rsidR="001F57F2" w:rsidRPr="000872B8" w:rsidRDefault="001F57F2" w:rsidP="00F51054">
            <w:pPr>
              <w:rPr>
                <w:color w:val="000000"/>
                <w:lang w:eastAsia="lv-LV"/>
              </w:rPr>
            </w:pPr>
          </w:p>
        </w:tc>
      </w:tr>
      <w:tr w:rsidR="001F57F2" w:rsidRPr="0064010B" w14:paraId="6784825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4AB88D"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1D0F6D" w14:textId="6EBC545F" w:rsidR="001F57F2" w:rsidRPr="000872B8" w:rsidRDefault="001F57F2" w:rsidP="00F51054">
            <w:pPr>
              <w:rPr>
                <w:bCs/>
                <w:color w:val="000000"/>
                <w:lang w:eastAsia="lv-LV"/>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460B37" w14:textId="5647A105"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2920B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D8B6F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FFB32" w14:textId="77777777" w:rsidR="001F57F2" w:rsidRPr="000872B8" w:rsidRDefault="001F57F2" w:rsidP="00F51054">
            <w:pPr>
              <w:rPr>
                <w:color w:val="000000"/>
                <w:lang w:eastAsia="lv-LV"/>
              </w:rPr>
            </w:pPr>
          </w:p>
        </w:tc>
      </w:tr>
      <w:tr w:rsidR="001F57F2" w:rsidRPr="0064010B" w14:paraId="127A8B0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EE175" w14:textId="51F1CE16"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C2317" w14:textId="56E5354E"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F4B152C" w14:textId="1604EA01" w:rsidR="001F57F2" w:rsidRPr="000872B8" w:rsidRDefault="001F57F2"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7E7847DF" w14:textId="4C6B290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6A1ED6" w14:textId="568867FF"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2DD613" w14:textId="53A7F61E" w:rsidR="001F57F2" w:rsidRPr="000872B8" w:rsidRDefault="001F57F2" w:rsidP="00F51054">
            <w:pPr>
              <w:rPr>
                <w:color w:val="000000"/>
                <w:lang w:eastAsia="lv-LV"/>
              </w:rPr>
            </w:pPr>
          </w:p>
        </w:tc>
      </w:tr>
      <w:tr w:rsidR="001F57F2" w:rsidRPr="0064010B" w14:paraId="11801A2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9E20E"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B21CBD" w14:textId="77777777" w:rsidR="001F57F2" w:rsidRPr="000872B8" w:rsidRDefault="001F57F2" w:rsidP="00F51054">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905367C" w14:textId="77777777" w:rsidR="001F57F2" w:rsidRPr="000872B8" w:rsidRDefault="001F57F2"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4807F2E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DD60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083257" w14:textId="77777777" w:rsidR="001F57F2" w:rsidRPr="000872B8" w:rsidRDefault="001F57F2" w:rsidP="00F51054">
            <w:pPr>
              <w:rPr>
                <w:color w:val="000000"/>
                <w:lang w:eastAsia="lv-LV"/>
              </w:rPr>
            </w:pPr>
          </w:p>
        </w:tc>
      </w:tr>
      <w:tr w:rsidR="001F57F2" w:rsidRPr="0064010B" w14:paraId="1C17EAB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794A2C"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F76AB" w14:textId="77777777" w:rsidR="001F57F2" w:rsidRPr="000872B8" w:rsidRDefault="001F57F2" w:rsidP="00F51054">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4183B30" w14:textId="77777777" w:rsidR="001F57F2" w:rsidRPr="000872B8" w:rsidRDefault="001F57F2"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0A37BB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CD650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A8D59E" w14:textId="77777777" w:rsidR="001F57F2" w:rsidRPr="000872B8" w:rsidRDefault="001F57F2" w:rsidP="00F51054">
            <w:pPr>
              <w:rPr>
                <w:color w:val="000000"/>
                <w:lang w:eastAsia="lv-LV"/>
              </w:rPr>
            </w:pPr>
          </w:p>
        </w:tc>
      </w:tr>
      <w:tr w:rsidR="001F57F2" w:rsidRPr="0064010B" w14:paraId="191657E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41990"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A59429" w14:textId="77777777" w:rsidR="001F57F2" w:rsidRPr="000872B8" w:rsidRDefault="001F57F2" w:rsidP="00F51054">
            <w:pPr>
              <w:rPr>
                <w:b/>
                <w:bCs/>
                <w:color w:val="000000"/>
                <w:lang w:eastAsia="lv-LV"/>
              </w:rPr>
            </w:pPr>
            <w:r w:rsidRPr="000872B8">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331C37C"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2536A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AF616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380B4C" w14:textId="77777777" w:rsidR="001F57F2" w:rsidRPr="000872B8" w:rsidRDefault="001F57F2" w:rsidP="00F51054">
            <w:pPr>
              <w:rPr>
                <w:color w:val="000000"/>
                <w:lang w:eastAsia="lv-LV"/>
              </w:rPr>
            </w:pPr>
          </w:p>
        </w:tc>
      </w:tr>
      <w:tr w:rsidR="00C869FF" w:rsidRPr="0064010B" w14:paraId="6F1244DF" w14:textId="77777777" w:rsidTr="00394C1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4560DD" w14:textId="77777777" w:rsidR="00C869FF" w:rsidRPr="000872B8" w:rsidRDefault="00C869FF" w:rsidP="00DB7D5C">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59A1D653" w14:textId="7249D60C" w:rsidR="00C869FF" w:rsidRPr="000872B8" w:rsidRDefault="00C869FF" w:rsidP="00DB7D5C">
            <w:pPr>
              <w:rPr>
                <w:b/>
                <w:bCs/>
                <w:color w:val="000000"/>
                <w:lang w:eastAsia="lv-LV"/>
              </w:rPr>
            </w:pPr>
            <w:r w:rsidRPr="008F3B8A">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30A81867" w14:textId="15A57A61" w:rsidR="00C869FF" w:rsidRPr="000872B8" w:rsidRDefault="00C869FF" w:rsidP="00DB7D5C">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3BBCF0A0" w14:textId="77777777" w:rsidR="00C869FF" w:rsidRPr="000872B8" w:rsidRDefault="00C869FF" w:rsidP="00DB7D5C">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67EF5C" w14:textId="77777777" w:rsidR="00C869FF" w:rsidRPr="000872B8" w:rsidRDefault="00C869FF" w:rsidP="00DB7D5C">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566FF7" w14:textId="77777777" w:rsidR="00C869FF" w:rsidRPr="000872B8" w:rsidRDefault="00C869FF" w:rsidP="00DB7D5C">
            <w:pPr>
              <w:rPr>
                <w:color w:val="000000"/>
                <w:lang w:eastAsia="lv-LV"/>
              </w:rPr>
            </w:pPr>
          </w:p>
        </w:tc>
      </w:tr>
      <w:tr w:rsidR="00C869FF" w:rsidRPr="0064010B" w14:paraId="38B4EA0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5EA32" w14:textId="77777777" w:rsidR="00C869FF" w:rsidRPr="000872B8" w:rsidRDefault="00C869F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62E04" w14:textId="08D74D4F" w:rsidR="00C869FF" w:rsidRPr="000872B8" w:rsidRDefault="00C869FF" w:rsidP="00BE60D9">
            <w:pPr>
              <w:rPr>
                <w:b/>
                <w:bCs/>
                <w:color w:val="000000"/>
                <w:lang w:eastAsia="lv-LV"/>
              </w:rPr>
            </w:pPr>
            <w:r>
              <w:rPr>
                <w:lang w:val="en-GB"/>
              </w:rPr>
              <w:t>Fāzu strāvmaiņi montējami</w:t>
            </w:r>
            <w:r w:rsidRPr="000872B8">
              <w:rPr>
                <w:lang w:val="en-GB"/>
              </w:rPr>
              <w:t xml:space="preserve"> uz aizejošās līnijas kabeļa/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0F0055F4" w14:textId="32242F6D" w:rsidR="00C869FF" w:rsidRPr="000872B8" w:rsidRDefault="00C869FF" w:rsidP="00396E48">
            <w:pPr>
              <w:rPr>
                <w:color w:val="000000"/>
                <w:lang w:eastAsia="lv-LV"/>
              </w:rPr>
            </w:pPr>
            <w:r>
              <w:rPr>
                <w:color w:val="000000"/>
                <w:lang w:eastAsia="lv-LV"/>
              </w:rPr>
              <w:t>Līdz 180A</w:t>
            </w:r>
            <w:r w:rsidRPr="000872B8">
              <w:rPr>
                <w:color w:val="000000"/>
                <w:lang w:eastAsia="lv-LV"/>
              </w:rPr>
              <w:t xml:space="preserve"> pieslēgumam/ For </w:t>
            </w:r>
            <w:r>
              <w:rPr>
                <w:color w:val="000000"/>
                <w:lang w:eastAsia="lv-LV"/>
              </w:rPr>
              <w:t>up to 180A</w:t>
            </w:r>
            <w:r w:rsidRPr="000872B8">
              <w:rPr>
                <w:color w:val="000000"/>
                <w:lang w:eastAsia="lv-LV"/>
              </w:rPr>
              <w:t xml:space="preserve">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AEE26EB" w14:textId="77777777" w:rsidR="00C869FF" w:rsidRPr="000872B8" w:rsidRDefault="00C869F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57BE78" w14:textId="77777777" w:rsidR="00C869FF" w:rsidRPr="000872B8" w:rsidRDefault="00C869F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32C4CD" w14:textId="77777777" w:rsidR="00C869FF" w:rsidRPr="000872B8" w:rsidRDefault="00C869FF" w:rsidP="00F51054">
            <w:pPr>
              <w:rPr>
                <w:color w:val="000000"/>
                <w:lang w:eastAsia="lv-LV"/>
              </w:rPr>
            </w:pPr>
          </w:p>
        </w:tc>
      </w:tr>
      <w:tr w:rsidR="009E046C" w:rsidRPr="0064010B" w14:paraId="1E2F362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83DF0D" w14:textId="77777777" w:rsidR="009E046C" w:rsidRPr="000872B8" w:rsidRDefault="009E046C"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09F88" w14:textId="313C2E82" w:rsidR="009E046C" w:rsidRPr="000872B8" w:rsidRDefault="009E046C" w:rsidP="00F51054">
            <w:pPr>
              <w:rPr>
                <w:b/>
                <w:bCs/>
                <w:color w:val="000000"/>
                <w:lang w:eastAsia="lv-LV"/>
              </w:rPr>
            </w:pPr>
            <w:r w:rsidRPr="000872B8">
              <w:rPr>
                <w:lang w:val="en-GB"/>
              </w:rPr>
              <w:t>Ar kabeļu stiprinājuma sliedēm un kronšteiniem viendzīslu kabeļiem (</w:t>
            </w:r>
            <w:r>
              <w:rPr>
                <w:lang w:val="en-GB"/>
              </w:rPr>
              <w:t>līdz 95</w:t>
            </w:r>
            <w:r w:rsidRPr="000872B8">
              <w:rPr>
                <w:lang w:val="en-GB"/>
              </w:rPr>
              <w:t xml:space="preserve"> mm2</w:t>
            </w:r>
            <w:r>
              <w:rPr>
                <w:lang w:val="en-GB"/>
              </w:rPr>
              <w:t xml:space="preserve"> stiprinājums Type A</w:t>
            </w:r>
            <w:r w:rsidRPr="003D76E0">
              <w:rPr>
                <w:bCs/>
                <w:color w:val="000000"/>
                <w:lang w:eastAsia="lv-LV"/>
              </w:rPr>
              <w:t xml:space="preserve"> </w:t>
            </w:r>
            <w:r>
              <w:rPr>
                <w:bCs/>
                <w:color w:val="000000"/>
                <w:lang w:eastAsia="lv-LV"/>
              </w:rPr>
              <w:t>norādīts</w:t>
            </w:r>
            <w:r w:rsidRPr="003D76E0">
              <w:rPr>
                <w:bCs/>
                <w:color w:val="000000"/>
                <w:lang w:eastAsia="lv-LV"/>
              </w:rPr>
              <w:t xml:space="preserve"> individuālās komplektācijas lapā</w:t>
            </w:r>
            <w:r w:rsidRPr="000872B8">
              <w:rPr>
                <w:lang w:val="en-GB"/>
              </w:rPr>
              <w:t>)/ With cable fixing rails and brackets for single core cables (</w:t>
            </w:r>
            <w:r>
              <w:rPr>
                <w:lang w:val="en-GB"/>
              </w:rPr>
              <w:t>up to 95</w:t>
            </w:r>
            <w:r w:rsidRPr="000872B8">
              <w:rPr>
                <w:lang w:val="en-GB"/>
              </w:rPr>
              <w:t xml:space="preserve"> mm2</w:t>
            </w:r>
            <w:r>
              <w:rPr>
                <w:lang w:val="en-GB"/>
              </w:rPr>
              <w:t xml:space="preserve"> bushings Type A</w:t>
            </w:r>
            <w:r w:rsidRPr="003D76E0">
              <w:rPr>
                <w:bCs/>
                <w:color w:val="000000"/>
                <w:lang w:eastAsia="lv-LV"/>
              </w:rPr>
              <w:t xml:space="preserve"> specified in individual </w:t>
            </w:r>
            <w:r>
              <w:rPr>
                <w:bCs/>
                <w:color w:val="000000"/>
                <w:lang w:eastAsia="lv-LV"/>
              </w:rPr>
              <w:t>set blank</w:t>
            </w:r>
            <w:r w:rsidRPr="000872B8">
              <w:rPr>
                <w:lang w:val="en-GB"/>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05C50BE3" w14:textId="77777777" w:rsidR="009E046C" w:rsidRPr="000872B8" w:rsidRDefault="009E046C"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65B105" w14:textId="77777777" w:rsidR="009E046C" w:rsidRPr="000872B8" w:rsidRDefault="009E046C"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4F771" w14:textId="77777777" w:rsidR="009E046C" w:rsidRPr="000872B8" w:rsidRDefault="009E046C"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D56FCF" w14:textId="77777777" w:rsidR="009E046C" w:rsidRPr="000872B8" w:rsidRDefault="009E046C" w:rsidP="00F51054">
            <w:pPr>
              <w:rPr>
                <w:color w:val="000000"/>
                <w:lang w:eastAsia="lv-LV"/>
              </w:rPr>
            </w:pPr>
          </w:p>
        </w:tc>
      </w:tr>
      <w:tr w:rsidR="009E046C" w:rsidRPr="0064010B" w14:paraId="012EC833" w14:textId="77777777" w:rsidTr="00DF1FC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5BCCED" w14:textId="4A95A830" w:rsidR="009E046C" w:rsidRDefault="009E046C" w:rsidP="00DF1FCF">
            <w:pPr>
              <w:rPr>
                <w:b/>
                <w:bCs/>
                <w:color w:val="000000"/>
                <w:lang w:eastAsia="lv-LV"/>
              </w:rPr>
            </w:pPr>
            <w:r w:rsidRPr="000872B8">
              <w:rPr>
                <w:b/>
                <w:bCs/>
                <w:color w:val="000000"/>
                <w:lang w:eastAsia="lv-LV"/>
              </w:rPr>
              <w:t>Transformatora pievienojuma modulis ar vakuuma jaudasslēdzi , V(T)</w:t>
            </w:r>
            <w:r w:rsidRPr="00AE3F0C">
              <w:rPr>
                <w:b/>
                <w:bCs/>
                <w:color w:val="000000"/>
                <w:lang w:eastAsia="lv-LV"/>
              </w:rPr>
              <w:t>630</w:t>
            </w:r>
            <w:r w:rsidRPr="000872B8">
              <w:rPr>
                <w:b/>
                <w:bCs/>
                <w:color w:val="000000"/>
                <w:lang w:eastAsia="lv-LV"/>
              </w:rPr>
              <w:t>/</w:t>
            </w:r>
          </w:p>
          <w:p w14:paraId="4F5537A0" w14:textId="13DA2658" w:rsidR="009E046C" w:rsidRPr="000872B8" w:rsidRDefault="009E046C" w:rsidP="00DF1FCF">
            <w:pPr>
              <w:rPr>
                <w:color w:val="000000"/>
                <w:lang w:eastAsia="lv-LV"/>
              </w:rPr>
            </w:pPr>
            <w:r w:rsidRPr="000872B8">
              <w:rPr>
                <w:b/>
                <w:bCs/>
                <w:color w:val="000000"/>
                <w:lang w:eastAsia="lv-LV"/>
              </w:rPr>
              <w:t>Transformer connection module with vacuum cicuit-breaker, V(T)</w:t>
            </w:r>
            <w:r w:rsidRPr="00AE3F0C">
              <w:rPr>
                <w:b/>
                <w:bCs/>
                <w:color w:val="000000"/>
                <w:lang w:eastAsia="lv-LV"/>
              </w:rPr>
              <w:t>630</w:t>
            </w:r>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343DE67"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B7D0C3"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D09D48" w14:textId="32FDB857" w:rsidR="009E046C" w:rsidRPr="000872B8" w:rsidRDefault="009E046C" w:rsidP="00DF1FCF">
            <w:pPr>
              <w:rPr>
                <w:color w:val="000000"/>
                <w:lang w:eastAsia="lv-LV"/>
              </w:rPr>
            </w:pPr>
          </w:p>
        </w:tc>
      </w:tr>
      <w:tr w:rsidR="009E046C" w:rsidRPr="0064010B" w14:paraId="12CC518C"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C2F583" w14:textId="77777777"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518A25" w14:textId="77777777" w:rsidR="009E046C" w:rsidRPr="000872B8" w:rsidRDefault="009E046C" w:rsidP="00DF1FCF">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72D6D81" w14:textId="77777777" w:rsidR="009E046C" w:rsidRPr="000872B8" w:rsidRDefault="009E046C" w:rsidP="00DF1FCF">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4CED351"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8DA205"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8D5A41" w14:textId="77777777" w:rsidR="009E046C" w:rsidRPr="000872B8" w:rsidRDefault="009E046C" w:rsidP="00DF1FCF">
            <w:pPr>
              <w:rPr>
                <w:color w:val="000000"/>
                <w:lang w:eastAsia="lv-LV"/>
              </w:rPr>
            </w:pPr>
          </w:p>
        </w:tc>
      </w:tr>
      <w:tr w:rsidR="009E046C" w:rsidRPr="0064010B" w14:paraId="266AF00D"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12AD8" w14:textId="77777777"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B58926" w14:textId="77777777" w:rsidR="009E046C" w:rsidRPr="000872B8" w:rsidRDefault="009E046C" w:rsidP="00DF1FCF">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2C5B20C4" w14:textId="77777777" w:rsidR="009E046C" w:rsidRPr="000872B8" w:rsidRDefault="009E046C" w:rsidP="00DF1FCF">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F04CE41"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69764B"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EBFD8E" w14:textId="77777777" w:rsidR="009E046C" w:rsidRPr="000872B8" w:rsidRDefault="009E046C" w:rsidP="00DF1FCF">
            <w:pPr>
              <w:rPr>
                <w:color w:val="000000"/>
                <w:lang w:eastAsia="lv-LV"/>
              </w:rPr>
            </w:pPr>
          </w:p>
        </w:tc>
      </w:tr>
      <w:tr w:rsidR="009E046C" w:rsidRPr="0064010B" w14:paraId="0582BDCA"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87F6CA" w14:textId="77777777"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139BF1" w14:textId="77777777" w:rsidR="009E046C" w:rsidRPr="00A16405" w:rsidRDefault="009E046C" w:rsidP="00DF1FCF">
            <w:pPr>
              <w:rPr>
                <w:bCs/>
                <w:color w:val="000000"/>
                <w:lang w:eastAsia="lv-LV"/>
              </w:rPr>
            </w:pPr>
            <w:r w:rsidRPr="00A16405">
              <w:rPr>
                <w:bCs/>
                <w:color w:val="000000"/>
                <w:lang w:eastAsia="lv-LV"/>
              </w:rPr>
              <w:t>Modulis var tikt izmantots kā kopņu sekcijslēdzis/ Module also can be used as busbar sectionalizer</w:t>
            </w:r>
          </w:p>
        </w:tc>
        <w:tc>
          <w:tcPr>
            <w:tcW w:w="0" w:type="auto"/>
            <w:tcBorders>
              <w:top w:val="single" w:sz="4" w:space="0" w:color="auto"/>
              <w:left w:val="nil"/>
              <w:bottom w:val="single" w:sz="4" w:space="0" w:color="auto"/>
              <w:right w:val="single" w:sz="4" w:space="0" w:color="auto"/>
            </w:tcBorders>
            <w:shd w:val="clear" w:color="auto" w:fill="auto"/>
            <w:vAlign w:val="center"/>
          </w:tcPr>
          <w:p w14:paraId="6152506E" w14:textId="77777777" w:rsidR="009E046C" w:rsidRPr="000872B8" w:rsidRDefault="009E046C" w:rsidP="00DF1FC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DE46AAC"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DD12BD"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24B6B9" w14:textId="77777777" w:rsidR="009E046C" w:rsidRPr="000872B8" w:rsidRDefault="009E046C" w:rsidP="00DF1FCF">
            <w:pPr>
              <w:rPr>
                <w:color w:val="000000"/>
                <w:lang w:eastAsia="lv-LV"/>
              </w:rPr>
            </w:pPr>
          </w:p>
        </w:tc>
      </w:tr>
      <w:tr w:rsidR="009E046C" w:rsidRPr="0064010B" w14:paraId="67C8FC78"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B79520" w14:textId="77777777"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E09C95" w14:textId="77777777" w:rsidR="009E046C" w:rsidRPr="000872B8" w:rsidRDefault="009E046C" w:rsidP="00DF1FCF">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3BD32"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DE026D"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FF293"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D9EF94" w14:textId="77777777" w:rsidR="009E046C" w:rsidRPr="000872B8" w:rsidRDefault="009E046C" w:rsidP="00DF1FCF">
            <w:pPr>
              <w:rPr>
                <w:color w:val="000000"/>
                <w:lang w:eastAsia="lv-LV"/>
              </w:rPr>
            </w:pPr>
          </w:p>
        </w:tc>
      </w:tr>
      <w:tr w:rsidR="009E046C" w:rsidRPr="0064010B" w14:paraId="6DB4BC9C"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A839A"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E77605" w14:textId="77777777" w:rsidR="009E046C" w:rsidRPr="000872B8" w:rsidRDefault="009E046C" w:rsidP="00DF1FCF">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A79E2A" w14:textId="77777777" w:rsidR="009E046C" w:rsidRPr="000872B8" w:rsidRDefault="009E046C" w:rsidP="00DF1FCF">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0B6BB74F"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640387"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E823DE" w14:textId="77777777" w:rsidR="009E046C" w:rsidRPr="000872B8" w:rsidRDefault="009E046C" w:rsidP="00DF1FCF">
            <w:pPr>
              <w:rPr>
                <w:color w:val="000000"/>
                <w:lang w:eastAsia="lv-LV"/>
              </w:rPr>
            </w:pPr>
          </w:p>
        </w:tc>
      </w:tr>
      <w:tr w:rsidR="009E046C" w:rsidRPr="0064010B" w14:paraId="239F8701"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B49905"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F2178" w14:textId="77777777" w:rsidR="009E046C" w:rsidRPr="000872B8" w:rsidRDefault="009E046C" w:rsidP="00DF1FCF">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C93CB77" w14:textId="77777777" w:rsidR="009E046C" w:rsidRPr="000872B8" w:rsidRDefault="009E046C" w:rsidP="00DF1FCF">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5CF16A06"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7D4132"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3AECE9" w14:textId="77777777" w:rsidR="009E046C" w:rsidRPr="000872B8" w:rsidRDefault="009E046C" w:rsidP="00DF1FCF">
            <w:pPr>
              <w:rPr>
                <w:color w:val="000000"/>
                <w:lang w:eastAsia="lv-LV"/>
              </w:rPr>
            </w:pPr>
          </w:p>
        </w:tc>
      </w:tr>
      <w:tr w:rsidR="009E046C" w:rsidRPr="0064010B" w14:paraId="778C93AA"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0AFB78" w14:textId="77777777"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5DF6B8" w14:textId="77777777" w:rsidR="009E046C" w:rsidRPr="000872B8" w:rsidRDefault="009E046C" w:rsidP="00DF1FCF">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CEDFA9"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67490A"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69B4CF"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4A6189" w14:textId="77777777" w:rsidR="009E046C" w:rsidRPr="000872B8" w:rsidRDefault="009E046C" w:rsidP="00DF1FCF">
            <w:pPr>
              <w:rPr>
                <w:color w:val="000000"/>
                <w:lang w:eastAsia="lv-LV"/>
              </w:rPr>
            </w:pPr>
          </w:p>
        </w:tc>
      </w:tr>
      <w:tr w:rsidR="009E046C" w:rsidRPr="0064010B" w14:paraId="46EBB203"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09EB39"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91DD53" w14:textId="77777777" w:rsidR="009E046C" w:rsidRPr="000872B8" w:rsidRDefault="009E046C" w:rsidP="00DF1FCF">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30E4770B" w14:textId="77777777" w:rsidR="009E046C" w:rsidRPr="000872B8" w:rsidRDefault="009E046C" w:rsidP="00DF1FCF">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47B7BC30"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BB4A16"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16273A" w14:textId="77777777" w:rsidR="009E046C" w:rsidRPr="000872B8" w:rsidRDefault="009E046C" w:rsidP="00DF1FCF">
            <w:pPr>
              <w:rPr>
                <w:color w:val="000000"/>
                <w:lang w:eastAsia="lv-LV"/>
              </w:rPr>
            </w:pPr>
          </w:p>
        </w:tc>
      </w:tr>
      <w:tr w:rsidR="009E046C" w:rsidRPr="0064010B" w14:paraId="6EB9E084"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19040A"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BCE380" w14:textId="77777777" w:rsidR="009E046C" w:rsidRPr="000872B8" w:rsidRDefault="009E046C" w:rsidP="00DF1FCF">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E70869C" w14:textId="77777777" w:rsidR="009E046C" w:rsidRPr="000872B8" w:rsidRDefault="009E046C" w:rsidP="00DF1FCF">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0DE8D1BC"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C2E294"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7B13F8" w14:textId="77777777" w:rsidR="009E046C" w:rsidRPr="000872B8" w:rsidRDefault="009E046C" w:rsidP="00DF1FCF">
            <w:pPr>
              <w:rPr>
                <w:color w:val="000000"/>
                <w:lang w:eastAsia="lv-LV"/>
              </w:rPr>
            </w:pPr>
          </w:p>
        </w:tc>
      </w:tr>
      <w:tr w:rsidR="009E046C" w:rsidRPr="0064010B" w14:paraId="1AB469FA"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71678"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5F6CD" w14:textId="77777777" w:rsidR="009E046C" w:rsidRPr="000872B8" w:rsidRDefault="009E046C" w:rsidP="00DF1FCF">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4BE9DE07" w14:textId="77777777" w:rsidR="009E046C" w:rsidRPr="000872B8" w:rsidRDefault="009E046C" w:rsidP="00DF1FCF">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5F79E4A"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805E5D"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B0FBB0" w14:textId="77777777" w:rsidR="009E046C" w:rsidRPr="000872B8" w:rsidRDefault="009E046C" w:rsidP="00DF1FCF">
            <w:pPr>
              <w:rPr>
                <w:color w:val="000000"/>
                <w:lang w:eastAsia="lv-LV"/>
              </w:rPr>
            </w:pPr>
          </w:p>
        </w:tc>
      </w:tr>
      <w:tr w:rsidR="009E046C" w:rsidRPr="0064010B" w14:paraId="2A8CFD80"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5269E6"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55A5E" w14:textId="77777777" w:rsidR="009E046C" w:rsidRPr="000872B8" w:rsidRDefault="009E046C" w:rsidP="00DF1FCF">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258C2BB" w14:textId="77777777" w:rsidR="009E046C" w:rsidRPr="000872B8" w:rsidRDefault="009E046C" w:rsidP="00DF1FCF">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12336012"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F947BD"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41F627" w14:textId="77777777" w:rsidR="009E046C" w:rsidRPr="000872B8" w:rsidRDefault="009E046C" w:rsidP="00DF1FCF">
            <w:pPr>
              <w:rPr>
                <w:color w:val="000000"/>
                <w:lang w:eastAsia="lv-LV"/>
              </w:rPr>
            </w:pPr>
          </w:p>
        </w:tc>
      </w:tr>
      <w:tr w:rsidR="009E046C" w:rsidRPr="0064010B" w14:paraId="452A8C44"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E5EE57" w14:textId="77777777"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56D72" w14:textId="77777777" w:rsidR="009E046C" w:rsidRPr="000872B8" w:rsidRDefault="009E046C" w:rsidP="00DF1FCF">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A74B9B4" w14:textId="77777777" w:rsidR="009E046C" w:rsidRPr="000872B8" w:rsidRDefault="009E046C" w:rsidP="00DF1FCF">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6B052201"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F664B1"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81BC89" w14:textId="77777777" w:rsidR="009E046C" w:rsidRPr="000872B8" w:rsidRDefault="009E046C" w:rsidP="00DF1FCF">
            <w:pPr>
              <w:rPr>
                <w:color w:val="000000"/>
                <w:lang w:eastAsia="lv-LV"/>
              </w:rPr>
            </w:pPr>
          </w:p>
        </w:tc>
      </w:tr>
      <w:tr w:rsidR="009E046C" w:rsidRPr="0064010B" w14:paraId="01C3F86D"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53E4E6" w14:textId="508155B4" w:rsidR="009E046C" w:rsidRPr="000872B8" w:rsidRDefault="009E046C" w:rsidP="00DF1FC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80F704" w14:textId="1A49EDB7" w:rsidR="009E046C" w:rsidRPr="000872B8" w:rsidRDefault="009E046C" w:rsidP="00DF1FCF">
            <w:pPr>
              <w:rPr>
                <w:bCs/>
                <w:color w:val="000000"/>
                <w:lang w:eastAsia="lv-LV"/>
              </w:rPr>
            </w:pPr>
            <w:r w:rsidRPr="000872B8">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91156B" w14:textId="21313C2E" w:rsidR="009E046C" w:rsidRPr="000872B8" w:rsidRDefault="009E046C" w:rsidP="00DF1FC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EF6FDA"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A2F10F"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06B7C0" w14:textId="0638EA4E" w:rsidR="009E046C" w:rsidRPr="000872B8" w:rsidRDefault="009E046C" w:rsidP="00DF1FCF">
            <w:pPr>
              <w:rPr>
                <w:color w:val="000000"/>
                <w:lang w:eastAsia="lv-LV"/>
              </w:rPr>
            </w:pPr>
          </w:p>
        </w:tc>
      </w:tr>
      <w:tr w:rsidR="009E046C" w:rsidRPr="0064010B" w14:paraId="3CB41603" w14:textId="77777777" w:rsidTr="00394C1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1E1F80" w14:textId="45B9DBFA"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AB4A4A" w14:textId="733C53FA" w:rsidR="009E046C" w:rsidRPr="000872B8" w:rsidRDefault="009E046C" w:rsidP="00DF1FCF">
            <w:pPr>
              <w:rPr>
                <w:bCs/>
                <w:color w:val="000000"/>
                <w:lang w:eastAsia="lv-LV"/>
              </w:rPr>
            </w:pPr>
            <w:r w:rsidRPr="008F3B8A">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auto"/>
          </w:tcPr>
          <w:p w14:paraId="324DF318" w14:textId="676CA37C" w:rsidR="009E046C" w:rsidRPr="000872B8" w:rsidRDefault="009E046C" w:rsidP="00DF1FCF">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73739D02"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5B45E5"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9538E3" w14:textId="664D7CCE" w:rsidR="009E046C" w:rsidRPr="000872B8" w:rsidRDefault="009E046C" w:rsidP="00DF1FCF">
            <w:pPr>
              <w:rPr>
                <w:color w:val="000000"/>
                <w:lang w:eastAsia="lv-LV"/>
              </w:rPr>
            </w:pPr>
          </w:p>
        </w:tc>
      </w:tr>
      <w:tr w:rsidR="009E046C" w:rsidRPr="0064010B" w14:paraId="3A62E226"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BD37BF" w14:textId="52717976"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107F3D" w14:textId="222DC141" w:rsidR="009E046C" w:rsidRPr="000872B8" w:rsidRDefault="009E046C" w:rsidP="00DF1FCF">
            <w:pPr>
              <w:rPr>
                <w:bCs/>
                <w:color w:val="000000"/>
                <w:lang w:eastAsia="lv-LV"/>
              </w:rPr>
            </w:pPr>
            <w:r>
              <w:rPr>
                <w:lang w:val="en-GB"/>
              </w:rPr>
              <w:t>Fāzu strāvmaiņi montējami</w:t>
            </w:r>
            <w:r w:rsidRPr="000872B8">
              <w:rPr>
                <w:lang w:val="en-GB"/>
              </w:rPr>
              <w:t xml:space="preserve"> uz aizejošās līnijas kabeļa/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2CEE33BC" w14:textId="6882BF2F" w:rsidR="009E046C" w:rsidRPr="000872B8" w:rsidRDefault="009E046C" w:rsidP="00DF1FCF">
            <w:pPr>
              <w:rPr>
                <w:color w:val="000000"/>
                <w:lang w:eastAsia="lv-LV"/>
              </w:rPr>
            </w:pPr>
            <w:r>
              <w:rPr>
                <w:color w:val="000000"/>
                <w:lang w:eastAsia="lv-LV"/>
              </w:rPr>
              <w:t>Līdz 308A</w:t>
            </w:r>
            <w:r w:rsidRPr="000872B8">
              <w:rPr>
                <w:color w:val="000000"/>
                <w:lang w:eastAsia="lv-LV"/>
              </w:rPr>
              <w:t xml:space="preserve"> pieslēgumam/ For </w:t>
            </w:r>
            <w:r>
              <w:rPr>
                <w:color w:val="000000"/>
                <w:lang w:eastAsia="lv-LV"/>
              </w:rPr>
              <w:t>up to 308A</w:t>
            </w:r>
            <w:r w:rsidRPr="000872B8">
              <w:rPr>
                <w:color w:val="000000"/>
                <w:lang w:eastAsia="lv-LV"/>
              </w:rPr>
              <w:t xml:space="preserve">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9436E6A"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FBE69"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89D2F" w14:textId="0BBC50B9" w:rsidR="009E046C" w:rsidRPr="000872B8" w:rsidRDefault="009E046C" w:rsidP="00DF1FCF">
            <w:pPr>
              <w:rPr>
                <w:color w:val="000000"/>
                <w:lang w:eastAsia="lv-LV"/>
              </w:rPr>
            </w:pPr>
          </w:p>
        </w:tc>
      </w:tr>
      <w:tr w:rsidR="009E046C" w:rsidRPr="0064010B" w14:paraId="11DBDAAD" w14:textId="77777777" w:rsidTr="00DF1FC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AAFFB" w14:textId="511E1FF1" w:rsidR="009E046C" w:rsidRPr="000872B8" w:rsidRDefault="009E046C" w:rsidP="00DF1FCF">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E2AC5" w14:textId="4F7D5971" w:rsidR="009E046C" w:rsidRPr="000872B8" w:rsidRDefault="009E046C" w:rsidP="00DF1FCF">
            <w:pPr>
              <w:rPr>
                <w:bCs/>
                <w:color w:val="000000"/>
                <w:lang w:eastAsia="lv-LV"/>
              </w:rPr>
            </w:pPr>
            <w:r w:rsidRPr="000872B8">
              <w:rPr>
                <w:lang w:val="en-GB"/>
              </w:rPr>
              <w:t>Ar kabeļu stiprinājuma sliedēm un kr</w:t>
            </w:r>
            <w:r>
              <w:rPr>
                <w:lang w:val="en-GB"/>
              </w:rPr>
              <w:t>onšteiniem viendzīslu kabeļiem 240 mm2 stiprinājums Type C</w:t>
            </w:r>
            <w:r w:rsidRPr="003D76E0">
              <w:rPr>
                <w:bCs/>
                <w:color w:val="000000"/>
                <w:lang w:eastAsia="lv-LV"/>
              </w:rPr>
              <w:t xml:space="preserve"> </w:t>
            </w:r>
            <w:r w:rsidRPr="000872B8">
              <w:rPr>
                <w:lang w:val="en-GB"/>
              </w:rPr>
              <w:t>/ With cable fixing rails and b</w:t>
            </w:r>
            <w:r>
              <w:rPr>
                <w:lang w:val="en-GB"/>
              </w:rPr>
              <w:t>rackets for single core cables 24</w:t>
            </w:r>
            <w:r w:rsidRPr="000872B8">
              <w:rPr>
                <w:lang w:val="en-GB"/>
              </w:rPr>
              <w:t>0 mm2</w:t>
            </w:r>
            <w:r>
              <w:rPr>
                <w:lang w:val="en-GB"/>
              </w:rPr>
              <w:t xml:space="preserve"> bushings Type C</w:t>
            </w:r>
          </w:p>
        </w:tc>
        <w:tc>
          <w:tcPr>
            <w:tcW w:w="0" w:type="auto"/>
            <w:tcBorders>
              <w:top w:val="single" w:sz="4" w:space="0" w:color="auto"/>
              <w:left w:val="nil"/>
              <w:bottom w:val="single" w:sz="4" w:space="0" w:color="auto"/>
              <w:right w:val="single" w:sz="4" w:space="0" w:color="auto"/>
            </w:tcBorders>
            <w:shd w:val="clear" w:color="auto" w:fill="auto"/>
            <w:vAlign w:val="center"/>
          </w:tcPr>
          <w:p w14:paraId="4E0B8156" w14:textId="3E546888" w:rsidR="009E046C" w:rsidRPr="000872B8" w:rsidRDefault="009E046C" w:rsidP="00DF1FC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A6D9BCE"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FF0653" w14:textId="77777777" w:rsidR="009E046C" w:rsidRPr="000872B8" w:rsidRDefault="009E046C" w:rsidP="00DF1FC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A28BD9" w14:textId="1A9494D3" w:rsidR="009E046C" w:rsidRPr="000872B8" w:rsidRDefault="009E046C" w:rsidP="00DF1FCF">
            <w:pPr>
              <w:rPr>
                <w:color w:val="000000"/>
                <w:lang w:eastAsia="lv-LV"/>
              </w:rPr>
            </w:pPr>
          </w:p>
        </w:tc>
      </w:tr>
      <w:tr w:rsidR="001F57F2" w:rsidRPr="0064010B" w14:paraId="7CDBDD5B"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945C90" w14:textId="33878981" w:rsidR="001D2317" w:rsidRDefault="001F57F2" w:rsidP="00F51054">
            <w:pPr>
              <w:rPr>
                <w:b/>
                <w:bCs/>
                <w:color w:val="000000"/>
                <w:lang w:eastAsia="lv-LV"/>
              </w:rPr>
            </w:pPr>
            <w:r w:rsidRPr="000872B8">
              <w:rPr>
                <w:b/>
                <w:bCs/>
                <w:color w:val="000000"/>
                <w:lang w:eastAsia="lv-LV"/>
              </w:rPr>
              <w:t>Aizejošā pievienojuma modulis ar vakuuma jaudasslēdzi , V(K)</w:t>
            </w:r>
          </w:p>
          <w:p w14:paraId="2DE73F58" w14:textId="60F69C63" w:rsidR="001F57F2" w:rsidRPr="000872B8" w:rsidRDefault="001F57F2" w:rsidP="00F51054">
            <w:pPr>
              <w:rPr>
                <w:color w:val="000000"/>
                <w:lang w:eastAsia="lv-LV"/>
              </w:rPr>
            </w:pPr>
            <w:r w:rsidRPr="000872B8">
              <w:rPr>
                <w:b/>
                <w:bCs/>
                <w:color w:val="000000"/>
                <w:lang w:eastAsia="lv-LV"/>
              </w:rPr>
              <w:t>Cable line connection module with vacuum cicuit-breaker,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75EA7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B176E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A7BCA" w14:textId="77777777" w:rsidR="001F57F2" w:rsidRPr="000872B8" w:rsidRDefault="001F57F2" w:rsidP="00F51054">
            <w:pPr>
              <w:rPr>
                <w:color w:val="000000"/>
                <w:lang w:eastAsia="lv-LV"/>
              </w:rPr>
            </w:pPr>
          </w:p>
        </w:tc>
      </w:tr>
      <w:tr w:rsidR="001F57F2" w:rsidRPr="0064010B" w14:paraId="592D730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5E16F"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368B" w14:textId="77777777"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E73674" w14:textId="77777777"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F20F6A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A4325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B6E25" w14:textId="77777777" w:rsidR="001F57F2" w:rsidRPr="000872B8" w:rsidRDefault="001F57F2" w:rsidP="00F51054">
            <w:pPr>
              <w:rPr>
                <w:color w:val="000000"/>
                <w:lang w:eastAsia="lv-LV"/>
              </w:rPr>
            </w:pPr>
          </w:p>
        </w:tc>
      </w:tr>
      <w:tr w:rsidR="001F57F2" w:rsidRPr="0064010B" w14:paraId="483D02F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2E1D5"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E7FBE" w14:textId="77777777" w:rsidR="001F57F2" w:rsidRPr="000872B8" w:rsidRDefault="001F57F2" w:rsidP="00F51054">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379449" w14:textId="7777777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407C7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3300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85633D" w14:textId="77777777" w:rsidR="001F57F2" w:rsidRPr="000872B8" w:rsidRDefault="001F57F2" w:rsidP="00F51054">
            <w:pPr>
              <w:rPr>
                <w:color w:val="000000"/>
                <w:lang w:eastAsia="lv-LV"/>
              </w:rPr>
            </w:pPr>
          </w:p>
        </w:tc>
      </w:tr>
      <w:tr w:rsidR="001F57F2" w:rsidRPr="0064010B" w14:paraId="79F2580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631DD"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A3CA97" w14:textId="4994D4F5" w:rsidR="001F57F2" w:rsidRPr="00A16405" w:rsidRDefault="001F57F2" w:rsidP="00F51054">
            <w:pPr>
              <w:rPr>
                <w:bCs/>
                <w:color w:val="000000"/>
                <w:lang w:eastAsia="lv-LV"/>
              </w:rPr>
            </w:pPr>
            <w:r w:rsidRPr="00A16405">
              <w:rPr>
                <w:bCs/>
                <w:color w:val="000000"/>
                <w:lang w:eastAsia="lv-LV"/>
              </w:rPr>
              <w:t>Modulis var tikt izmantots kā kopņu sekcijslēdzis/ Module also can be used as busbar sectionalizer</w:t>
            </w:r>
          </w:p>
        </w:tc>
        <w:tc>
          <w:tcPr>
            <w:tcW w:w="0" w:type="auto"/>
            <w:tcBorders>
              <w:top w:val="single" w:sz="4" w:space="0" w:color="auto"/>
              <w:left w:val="nil"/>
              <w:bottom w:val="single" w:sz="4" w:space="0" w:color="auto"/>
              <w:right w:val="single" w:sz="4" w:space="0" w:color="auto"/>
            </w:tcBorders>
            <w:shd w:val="clear" w:color="auto" w:fill="auto"/>
            <w:vAlign w:val="center"/>
          </w:tcPr>
          <w:p w14:paraId="62A004DB" w14:textId="5C885DC2"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E7251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86D3E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BF1A7" w14:textId="77777777" w:rsidR="001F57F2" w:rsidRPr="000872B8" w:rsidRDefault="001F57F2" w:rsidP="00F51054">
            <w:pPr>
              <w:rPr>
                <w:color w:val="000000"/>
                <w:lang w:eastAsia="lv-LV"/>
              </w:rPr>
            </w:pPr>
          </w:p>
        </w:tc>
      </w:tr>
      <w:tr w:rsidR="001F57F2" w:rsidRPr="0064010B" w14:paraId="1789B85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3E4FB5"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84A015" w14:textId="77777777"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FE0A7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E5347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1B08B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9E02C" w14:textId="77777777" w:rsidR="001F57F2" w:rsidRPr="000872B8" w:rsidRDefault="001F57F2" w:rsidP="00F51054">
            <w:pPr>
              <w:rPr>
                <w:color w:val="000000"/>
                <w:lang w:eastAsia="lv-LV"/>
              </w:rPr>
            </w:pPr>
          </w:p>
        </w:tc>
      </w:tr>
      <w:tr w:rsidR="001F57F2" w:rsidRPr="0064010B" w14:paraId="41F340C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2094C"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B6FB7" w14:textId="77777777"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B59A7C7" w14:textId="3E9BC488" w:rsidR="001F57F2" w:rsidRPr="000872B8" w:rsidRDefault="008D637A" w:rsidP="00F51054">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6986778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A34D3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6A135" w14:textId="77777777" w:rsidR="001F57F2" w:rsidRPr="000872B8" w:rsidRDefault="001F57F2" w:rsidP="00F51054">
            <w:pPr>
              <w:rPr>
                <w:color w:val="000000"/>
                <w:lang w:eastAsia="lv-LV"/>
              </w:rPr>
            </w:pPr>
          </w:p>
        </w:tc>
      </w:tr>
      <w:tr w:rsidR="001F57F2" w:rsidRPr="0064010B" w14:paraId="6C6AB6C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7DF11"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5566F" w14:textId="77777777"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8D1B032" w14:textId="7777777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F61602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B1B67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B1E353" w14:textId="77777777" w:rsidR="001F57F2" w:rsidRPr="000872B8" w:rsidRDefault="001F57F2" w:rsidP="00F51054">
            <w:pPr>
              <w:rPr>
                <w:color w:val="000000"/>
                <w:lang w:eastAsia="lv-LV"/>
              </w:rPr>
            </w:pPr>
          </w:p>
        </w:tc>
      </w:tr>
      <w:tr w:rsidR="001F57F2" w:rsidRPr="0064010B" w14:paraId="44ECAF4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54459"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3E1AA4" w14:textId="47CB66A7" w:rsidR="001F57F2" w:rsidRPr="000872B8" w:rsidRDefault="001F57F2" w:rsidP="00F51054">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A0D4FD" w14:textId="11DEFE2D"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7C0B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48AE9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E40E8" w14:textId="77777777" w:rsidR="001F57F2" w:rsidRPr="000872B8" w:rsidRDefault="001F57F2" w:rsidP="00F51054">
            <w:pPr>
              <w:rPr>
                <w:color w:val="000000"/>
                <w:lang w:eastAsia="lv-LV"/>
              </w:rPr>
            </w:pPr>
          </w:p>
        </w:tc>
      </w:tr>
      <w:tr w:rsidR="001F57F2" w:rsidRPr="0064010B" w14:paraId="4514452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3BD74" w14:textId="61C245FD"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87EB93" w14:textId="78B16896" w:rsidR="001F57F2" w:rsidRPr="000872B8" w:rsidRDefault="001F57F2" w:rsidP="00F51054">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4665377A" w14:textId="4418F89B" w:rsidR="001F57F2" w:rsidRPr="000872B8" w:rsidRDefault="001F57F2"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40E0B54" w14:textId="4CB877C0"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D55E59" w14:textId="35621F50"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14517" w14:textId="7653998E" w:rsidR="001F57F2" w:rsidRPr="000872B8" w:rsidRDefault="001F57F2" w:rsidP="00F51054">
            <w:pPr>
              <w:rPr>
                <w:color w:val="000000"/>
                <w:lang w:eastAsia="lv-LV"/>
              </w:rPr>
            </w:pPr>
          </w:p>
        </w:tc>
      </w:tr>
      <w:tr w:rsidR="001F57F2" w:rsidRPr="0064010B" w14:paraId="6E225ED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D41BAC" w14:textId="66A5D0D9"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657A6" w14:textId="7EE61459"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6CD3DB1" w14:textId="35823907" w:rsidR="001F57F2" w:rsidRPr="000872B8" w:rsidRDefault="001F57F2"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AC48699" w14:textId="7B50256B"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C5727" w14:textId="6552D27E"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583627" w14:textId="73F41842" w:rsidR="001F57F2" w:rsidRPr="000872B8" w:rsidRDefault="001F57F2" w:rsidP="00F51054">
            <w:pPr>
              <w:rPr>
                <w:color w:val="000000"/>
                <w:lang w:eastAsia="lv-LV"/>
              </w:rPr>
            </w:pPr>
          </w:p>
        </w:tc>
      </w:tr>
      <w:tr w:rsidR="001F57F2" w:rsidRPr="0064010B" w14:paraId="0BFD30F8" w14:textId="77777777" w:rsidTr="00FD7EEC">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99B28E" w14:textId="0A151A7D"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3EFD7" w14:textId="5024FF21" w:rsidR="001F57F2" w:rsidRPr="000872B8" w:rsidRDefault="001F57F2" w:rsidP="00F51054">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3F4E77F" w14:textId="4C377EFA" w:rsidR="001F57F2" w:rsidRPr="000872B8" w:rsidRDefault="001F57F2"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561A530" w14:textId="41797EE3"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0B092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B6B39" w14:textId="77777777" w:rsidR="001F57F2" w:rsidRPr="000872B8" w:rsidRDefault="001F57F2" w:rsidP="00F51054">
            <w:pPr>
              <w:rPr>
                <w:color w:val="000000"/>
                <w:lang w:eastAsia="lv-LV"/>
              </w:rPr>
            </w:pPr>
          </w:p>
        </w:tc>
      </w:tr>
      <w:tr w:rsidR="001F57F2" w:rsidRPr="0064010B" w14:paraId="62711A3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D8DC3"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4508C" w14:textId="77777777" w:rsidR="001F57F2" w:rsidRPr="000872B8" w:rsidRDefault="001F57F2" w:rsidP="00F51054">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692FB7A" w14:textId="77777777" w:rsidR="001F57F2" w:rsidRPr="000872B8" w:rsidRDefault="001F57F2"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FC6517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2FE30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2632A0" w14:textId="77777777" w:rsidR="001F57F2" w:rsidRPr="000872B8" w:rsidRDefault="001F57F2" w:rsidP="00F51054">
            <w:pPr>
              <w:rPr>
                <w:color w:val="000000"/>
                <w:lang w:eastAsia="lv-LV"/>
              </w:rPr>
            </w:pPr>
          </w:p>
        </w:tc>
      </w:tr>
      <w:tr w:rsidR="001F57F2" w:rsidRPr="0064010B" w14:paraId="6029E3D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6DA6"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63F96" w14:textId="77777777" w:rsidR="001F57F2" w:rsidRPr="000872B8" w:rsidRDefault="001F57F2" w:rsidP="00F51054">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C245DE" w14:textId="77777777" w:rsidR="001F57F2" w:rsidRPr="000872B8" w:rsidRDefault="001F57F2"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9FF307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2FE6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167F99" w14:textId="77777777" w:rsidR="001F57F2" w:rsidRPr="000872B8" w:rsidRDefault="001F57F2" w:rsidP="00F51054">
            <w:pPr>
              <w:rPr>
                <w:color w:val="000000"/>
                <w:lang w:eastAsia="lv-LV"/>
              </w:rPr>
            </w:pPr>
          </w:p>
        </w:tc>
      </w:tr>
      <w:tr w:rsidR="001F57F2" w:rsidRPr="0064010B" w14:paraId="1809A4C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003092"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3FD8D" w14:textId="249450AE" w:rsidR="001F57F2" w:rsidRPr="000872B8" w:rsidRDefault="001F57F2" w:rsidP="00F51054">
            <w:pPr>
              <w:rPr>
                <w:bCs/>
                <w:color w:val="000000"/>
                <w:lang w:eastAsia="lv-LV"/>
              </w:rPr>
            </w:pPr>
            <w:r>
              <w:rPr>
                <w:bCs/>
                <w:color w:val="000000"/>
                <w:lang w:eastAsia="lv-LV"/>
              </w:rPr>
              <w:t>V(K</w:t>
            </w:r>
            <w:r w:rsidRPr="0074355A">
              <w:rPr>
                <w:bCs/>
                <w:color w:val="000000"/>
                <w:lang w:eastAsia="lv-LV"/>
              </w:rPr>
              <w:t>) moduļa strāvmaiņi/ C</w:t>
            </w:r>
            <w:r>
              <w:rPr>
                <w:bCs/>
                <w:color w:val="000000"/>
                <w:lang w:eastAsia="lv-LV"/>
              </w:rPr>
              <w:t>urrent transformers for module V(K</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32B9A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0914A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A6B4F5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CEDD39" w14:textId="77777777" w:rsidR="001F57F2" w:rsidRPr="000872B8" w:rsidRDefault="001F57F2" w:rsidP="00F51054">
            <w:pPr>
              <w:rPr>
                <w:color w:val="000000"/>
                <w:lang w:eastAsia="lv-LV"/>
              </w:rPr>
            </w:pPr>
          </w:p>
        </w:tc>
      </w:tr>
      <w:tr w:rsidR="001F57F2" w:rsidRPr="0064010B" w14:paraId="1141DE5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60E49"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44B08" w14:textId="790C2CBB" w:rsidR="001F57F2" w:rsidRPr="000872B8" w:rsidRDefault="001F57F2" w:rsidP="00F51054">
            <w:pPr>
              <w:rPr>
                <w:bCs/>
                <w:color w:val="000000"/>
                <w:lang w:eastAsia="lv-LV"/>
              </w:rPr>
            </w:pPr>
            <w:r w:rsidRPr="000872B8">
              <w:rPr>
                <w:bCs/>
                <w:color w:val="000000"/>
                <w:lang w:eastAsia="lv-LV"/>
              </w:rPr>
              <w:t>Fāzu strāvmaiņi vai</w:t>
            </w:r>
            <w:r>
              <w:rPr>
                <w:bCs/>
                <w:color w:val="000000"/>
                <w:lang w:eastAsia="lv-LV"/>
              </w:rPr>
              <w:t xml:space="preserve"> tehniskajām prasībām un </w:t>
            </w:r>
            <w:r w:rsidRPr="000872B8">
              <w:rPr>
                <w:bCs/>
                <w:color w:val="000000"/>
                <w:lang w:eastAsia="lv-LV"/>
              </w:rPr>
              <w:t>standartam IEC 60044-8 (2002-07)</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C0D55C3" w14:textId="30C4CCD9"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69FD64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ED5E9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523180" w14:textId="77777777" w:rsidR="001F57F2" w:rsidRPr="000872B8" w:rsidRDefault="001F57F2" w:rsidP="00F51054">
            <w:pPr>
              <w:rPr>
                <w:color w:val="000000"/>
                <w:lang w:eastAsia="lv-LV"/>
              </w:rPr>
            </w:pPr>
          </w:p>
        </w:tc>
      </w:tr>
      <w:tr w:rsidR="00966DC9" w:rsidRPr="0064010B" w14:paraId="1DAFAD8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CEEE2" w14:textId="7ACD5098" w:rsidR="00966DC9" w:rsidRPr="000872B8" w:rsidRDefault="00966DC9"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52BFF" w14:textId="27975FE6" w:rsidR="00966DC9" w:rsidRPr="000872B8" w:rsidRDefault="00966DC9" w:rsidP="00F51054">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20D58B96" w14:textId="3424B3DB" w:rsidR="00966DC9" w:rsidRPr="000872B8" w:rsidRDefault="00966DC9" w:rsidP="00F51054">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3B58CAF1" w14:textId="77777777" w:rsidR="00966DC9" w:rsidRPr="000872B8" w:rsidRDefault="00966DC9"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E4409" w14:textId="77777777" w:rsidR="00966DC9" w:rsidRPr="000872B8" w:rsidRDefault="00966DC9"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4E7DC" w14:textId="77777777" w:rsidR="00966DC9" w:rsidRPr="000872B8" w:rsidRDefault="00966DC9" w:rsidP="00F51054">
            <w:pPr>
              <w:rPr>
                <w:color w:val="000000"/>
                <w:lang w:eastAsia="lv-LV"/>
              </w:rPr>
            </w:pPr>
          </w:p>
        </w:tc>
      </w:tr>
      <w:tr w:rsidR="001F57F2" w:rsidRPr="0064010B" w14:paraId="5552786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AEA09" w14:textId="0AB5C82E"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14BAA" w14:textId="59233B65" w:rsidR="001F57F2" w:rsidRPr="000872B8" w:rsidRDefault="001F57F2" w:rsidP="00F51054">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14D094FF" w14:textId="4B64ACBE" w:rsidR="001F57F2" w:rsidRPr="000872B8" w:rsidRDefault="001F57F2" w:rsidP="00F51054">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20F0C51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C6D88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CA714" w14:textId="77777777" w:rsidR="001F57F2" w:rsidRPr="000872B8" w:rsidRDefault="001F57F2" w:rsidP="00F51054">
            <w:pPr>
              <w:rPr>
                <w:color w:val="000000"/>
                <w:lang w:eastAsia="lv-LV"/>
              </w:rPr>
            </w:pPr>
          </w:p>
        </w:tc>
      </w:tr>
      <w:tr w:rsidR="001F57F2" w:rsidRPr="0064010B" w14:paraId="0AA342E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E5BFC"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BC3FD" w14:textId="47EAD929" w:rsidR="001F57F2" w:rsidRPr="000872B8" w:rsidRDefault="001F57F2" w:rsidP="00F51054">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34EA9B0D" w14:textId="7A822CEB" w:rsidR="001F57F2" w:rsidRPr="000872B8" w:rsidRDefault="001F57F2"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74B08E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A1753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98229" w14:textId="77777777" w:rsidR="001F57F2" w:rsidRPr="000872B8" w:rsidRDefault="001F57F2" w:rsidP="00F51054">
            <w:pPr>
              <w:rPr>
                <w:color w:val="000000"/>
                <w:lang w:eastAsia="lv-LV"/>
              </w:rPr>
            </w:pPr>
          </w:p>
        </w:tc>
      </w:tr>
      <w:tr w:rsidR="001F57F2" w:rsidRPr="0064010B" w14:paraId="0C7D55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46D27"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CC355B" w14:textId="46D979F5" w:rsidR="001F57F2" w:rsidRPr="000872B8" w:rsidRDefault="001F57F2" w:rsidP="00F51054">
            <w:pPr>
              <w:rPr>
                <w:bCs/>
                <w:color w:val="000000"/>
                <w:lang w:eastAsia="lv-LV"/>
              </w:rPr>
            </w:pPr>
            <w:r w:rsidRPr="004E6A44">
              <w:rPr>
                <w:bCs/>
                <w:color w:val="000000"/>
                <w:lang w:eastAsia="lv-LV"/>
              </w:rPr>
              <w:t>Kabeļa nullsecības</w:t>
            </w:r>
            <w:r>
              <w:rPr>
                <w:bCs/>
                <w:color w:val="000000"/>
                <w:lang w:eastAsia="lv-LV"/>
              </w:rPr>
              <w:t xml:space="preserve"> strāvmaiņi:/ </w:t>
            </w:r>
            <w:r w:rsidRPr="004E6A44">
              <w:rPr>
                <w:bCs/>
                <w:color w:val="000000"/>
                <w:lang w:eastAsia="lv-LV"/>
              </w:rPr>
              <w:t>Residual (cable) current transformers</w:t>
            </w:r>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27A2C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C610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43B80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837B1" w14:textId="77777777" w:rsidR="001F57F2" w:rsidRPr="000872B8" w:rsidRDefault="001F57F2" w:rsidP="00F51054">
            <w:pPr>
              <w:rPr>
                <w:color w:val="000000"/>
                <w:lang w:eastAsia="lv-LV"/>
              </w:rPr>
            </w:pPr>
          </w:p>
        </w:tc>
      </w:tr>
      <w:tr w:rsidR="001F57F2" w:rsidRPr="0064010B" w14:paraId="7091239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B2CC3"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DE8BBD" w14:textId="46BD7CBB" w:rsidR="001F57F2" w:rsidRPr="000872B8" w:rsidRDefault="001F57F2" w:rsidP="00F51054">
            <w:pPr>
              <w:rPr>
                <w:bCs/>
                <w:color w:val="000000"/>
                <w:lang w:eastAsia="lv-LV"/>
              </w:rPr>
            </w:pPr>
            <w:r>
              <w:rPr>
                <w:bCs/>
                <w:color w:val="000000"/>
                <w:lang w:eastAsia="lv-LV"/>
              </w:rPr>
              <w:t>V</w:t>
            </w:r>
            <w:r w:rsidRPr="004E6A44">
              <w:rPr>
                <w:bCs/>
                <w:color w:val="000000"/>
                <w:lang w:eastAsia="lv-LV"/>
              </w:rPr>
              <w:t xml:space="preserve">airāknominālu strāvmaiņi virzītās jūtīgās zemes īsslēguma aizsardzībai/ </w:t>
            </w:r>
            <w:r>
              <w:rPr>
                <w:bCs/>
                <w:color w:val="000000"/>
                <w:lang w:eastAsia="lv-LV"/>
              </w:rPr>
              <w:t>M</w:t>
            </w:r>
            <w:r w:rsidRPr="004E6A44">
              <w:rPr>
                <w:bCs/>
                <w:color w:val="000000"/>
                <w:lang w:eastAsia="lv-LV"/>
              </w:rPr>
              <w:t>ulti-ratio current transformers for sensitive directional earth fa</w:t>
            </w:r>
            <w:r>
              <w:rPr>
                <w:bCs/>
                <w:color w:val="000000"/>
                <w:lang w:eastAsia="lv-LV"/>
              </w:rPr>
              <w:t>ult protectio</w:t>
            </w:r>
            <w:r w:rsidR="00BE60D9">
              <w:rPr>
                <w:bCs/>
                <w:color w:val="000000"/>
                <w:lang w:eastAsia="lv-LV"/>
              </w:rPr>
              <w:t>n</w:t>
            </w:r>
          </w:p>
        </w:tc>
        <w:tc>
          <w:tcPr>
            <w:tcW w:w="0" w:type="auto"/>
            <w:tcBorders>
              <w:top w:val="single" w:sz="4" w:space="0" w:color="auto"/>
              <w:left w:val="nil"/>
              <w:bottom w:val="single" w:sz="4" w:space="0" w:color="auto"/>
              <w:right w:val="single" w:sz="4" w:space="0" w:color="auto"/>
            </w:tcBorders>
            <w:shd w:val="clear" w:color="auto" w:fill="auto"/>
            <w:vAlign w:val="center"/>
          </w:tcPr>
          <w:p w14:paraId="18F8C879" w14:textId="08F361E0"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B2F99D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2D4BF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C8C096" w14:textId="77777777" w:rsidR="001F57F2" w:rsidRPr="000872B8" w:rsidRDefault="001F57F2" w:rsidP="00F51054">
            <w:pPr>
              <w:rPr>
                <w:color w:val="000000"/>
                <w:lang w:eastAsia="lv-LV"/>
              </w:rPr>
            </w:pPr>
          </w:p>
        </w:tc>
      </w:tr>
      <w:tr w:rsidR="00E423A5" w:rsidRPr="0064010B" w14:paraId="454F4E30"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E8E4CD" w14:textId="07284350" w:rsidR="00E423A5" w:rsidRPr="000872B8" w:rsidRDefault="00E423A5"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E784B" w14:textId="0EA6117F" w:rsidR="00E423A5" w:rsidRPr="000872B8" w:rsidRDefault="00E423A5" w:rsidP="00F51054">
            <w:pPr>
              <w:rPr>
                <w:bCs/>
                <w:color w:val="000000"/>
                <w:lang w:eastAsia="lv-LV"/>
              </w:rPr>
            </w:pPr>
            <w:r w:rsidRPr="000872B8">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tcPr>
          <w:p w14:paraId="3879BDC6" w14:textId="7F149B9E" w:rsidR="00E423A5" w:rsidRPr="000872B8" w:rsidRDefault="00E423A5" w:rsidP="00F51054">
            <w:pPr>
              <w:rPr>
                <w:color w:val="000000"/>
                <w:lang w:eastAsia="lv-LV"/>
              </w:rPr>
            </w:pPr>
            <w:r w:rsidRPr="0074520F">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31721764" w14:textId="5E03A16F"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83598" w14:textId="77777777"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CA8AA" w14:textId="77777777" w:rsidR="00E423A5" w:rsidRPr="000872B8" w:rsidRDefault="00E423A5" w:rsidP="00F51054">
            <w:pPr>
              <w:rPr>
                <w:color w:val="000000"/>
                <w:lang w:eastAsia="lv-LV"/>
              </w:rPr>
            </w:pPr>
          </w:p>
        </w:tc>
      </w:tr>
      <w:tr w:rsidR="00E423A5" w:rsidRPr="0064010B" w14:paraId="1C54DD9B"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3208" w14:textId="238A4E3D" w:rsidR="00E423A5" w:rsidRPr="000872B8" w:rsidRDefault="00E423A5"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F0EE3" w14:textId="01AEEF62" w:rsidR="00E423A5" w:rsidRPr="000872B8" w:rsidRDefault="00E423A5" w:rsidP="00F51054">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tcPr>
          <w:p w14:paraId="531AD3DC" w14:textId="54A2EC0A" w:rsidR="00E423A5" w:rsidRPr="000872B8" w:rsidRDefault="00E423A5" w:rsidP="00F51054">
            <w:pPr>
              <w:rPr>
                <w:color w:val="000000"/>
                <w:lang w:eastAsia="lv-LV"/>
              </w:rPr>
            </w:pPr>
            <w:r w:rsidRPr="0074520F">
              <w:t>10P10 or 0,5S/5P10</w:t>
            </w:r>
          </w:p>
        </w:tc>
        <w:tc>
          <w:tcPr>
            <w:tcW w:w="0" w:type="auto"/>
            <w:tcBorders>
              <w:top w:val="single" w:sz="4" w:space="0" w:color="auto"/>
              <w:left w:val="nil"/>
              <w:bottom w:val="single" w:sz="4" w:space="0" w:color="auto"/>
              <w:right w:val="single" w:sz="4" w:space="0" w:color="auto"/>
            </w:tcBorders>
            <w:shd w:val="clear" w:color="auto" w:fill="auto"/>
          </w:tcPr>
          <w:p w14:paraId="473E7E01" w14:textId="78AD7499"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74D976" w14:textId="6303B52C"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74953" w14:textId="4D8CF52E" w:rsidR="00E423A5" w:rsidRPr="000872B8" w:rsidRDefault="00E423A5" w:rsidP="00F51054">
            <w:pPr>
              <w:rPr>
                <w:color w:val="000000"/>
                <w:lang w:eastAsia="lv-LV"/>
              </w:rPr>
            </w:pPr>
          </w:p>
        </w:tc>
      </w:tr>
      <w:tr w:rsidR="00E423A5" w:rsidRPr="0064010B" w14:paraId="7933C9D7"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4D552C" w14:textId="77777777" w:rsidR="00E423A5" w:rsidRPr="000872B8" w:rsidRDefault="00E423A5"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C96B40" w14:textId="30821F1D" w:rsidR="00E423A5" w:rsidRPr="000872B8" w:rsidRDefault="00E423A5" w:rsidP="00F51054">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tcPr>
          <w:p w14:paraId="4224502A" w14:textId="09462E5A" w:rsidR="00E423A5" w:rsidRPr="000872B8" w:rsidRDefault="00E423A5" w:rsidP="00F51054">
            <w:pPr>
              <w:rPr>
                <w:color w:val="000000"/>
                <w:lang w:eastAsia="lv-LV"/>
              </w:rPr>
            </w:pPr>
            <w:r w:rsidRPr="0074520F">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062433E7" w14:textId="315F068C"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D3D3" w14:textId="77777777" w:rsidR="00E423A5" w:rsidRPr="000872B8" w:rsidRDefault="00E423A5"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61441" w14:textId="77777777" w:rsidR="00E423A5" w:rsidRPr="000872B8" w:rsidRDefault="00E423A5" w:rsidP="00F51054">
            <w:pPr>
              <w:rPr>
                <w:color w:val="000000"/>
                <w:lang w:eastAsia="lv-LV"/>
              </w:rPr>
            </w:pPr>
          </w:p>
        </w:tc>
      </w:tr>
      <w:tr w:rsidR="001F57F2" w:rsidRPr="0064010B" w14:paraId="4395F8F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B6174" w14:textId="7EBC9418"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65445" w14:textId="04ACB2FD" w:rsidR="001F57F2" w:rsidRPr="000872B8" w:rsidRDefault="001F57F2" w:rsidP="00F51054">
            <w:pPr>
              <w:rPr>
                <w:bCs/>
                <w:color w:val="000000"/>
                <w:lang w:eastAsia="lv-LV"/>
              </w:rPr>
            </w:pPr>
            <w:r w:rsidRPr="000872B8">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auto"/>
            <w:vAlign w:val="center"/>
          </w:tcPr>
          <w:p w14:paraId="535B8639" w14:textId="2029A4E0" w:rsidR="001F57F2" w:rsidRPr="000872B8" w:rsidRDefault="001F57F2" w:rsidP="00F51054">
            <w:pPr>
              <w:rPr>
                <w:color w:val="000000"/>
                <w:lang w:eastAsia="lv-LV"/>
              </w:rPr>
            </w:pPr>
            <w:r w:rsidRPr="000872B8">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79392A85" w14:textId="7BCA2371"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212D26" w14:textId="71EB17FA"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CDD5F6" w14:textId="47ACDC51" w:rsidR="001F57F2" w:rsidRPr="000872B8" w:rsidRDefault="001F57F2" w:rsidP="00F51054">
            <w:pPr>
              <w:rPr>
                <w:color w:val="000000"/>
                <w:lang w:eastAsia="lv-LV"/>
              </w:rPr>
            </w:pPr>
          </w:p>
        </w:tc>
      </w:tr>
      <w:tr w:rsidR="001F57F2" w:rsidRPr="0064010B" w14:paraId="03E7658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10382C"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47A676" w14:textId="77777777" w:rsidR="001F57F2" w:rsidRPr="000872B8" w:rsidRDefault="001F57F2" w:rsidP="00F51054">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3FC9B25E"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CC8E2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76250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76E2CA" w14:textId="77777777" w:rsidR="001F57F2" w:rsidRPr="000872B8" w:rsidRDefault="001F57F2" w:rsidP="00F51054">
            <w:pPr>
              <w:rPr>
                <w:color w:val="000000"/>
                <w:lang w:eastAsia="lv-LV"/>
              </w:rPr>
            </w:pPr>
          </w:p>
        </w:tc>
      </w:tr>
      <w:tr w:rsidR="001F57F2" w:rsidRPr="0064010B" w14:paraId="499FF773"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A6BA9F" w14:textId="77777777" w:rsidR="001F57F2" w:rsidRDefault="001F57F2" w:rsidP="00F51054">
            <w:pPr>
              <w:rPr>
                <w:b/>
                <w:bCs/>
                <w:color w:val="000000"/>
                <w:lang w:eastAsia="lv-LV"/>
              </w:rPr>
            </w:pPr>
            <w:r w:rsidRPr="000872B8">
              <w:rPr>
                <w:b/>
                <w:bCs/>
                <w:color w:val="000000"/>
                <w:lang w:eastAsia="lv-LV"/>
              </w:rPr>
              <w:t>Kopņu sekcionējošais modulis ar trīspozīciju atdalītājslēdzi, S(C)/</w:t>
            </w:r>
          </w:p>
          <w:p w14:paraId="6FAA0156" w14:textId="38172130" w:rsidR="001F57F2" w:rsidRPr="000872B8" w:rsidRDefault="001F57F2" w:rsidP="00F51054">
            <w:pPr>
              <w:rPr>
                <w:color w:val="000000"/>
                <w:lang w:eastAsia="lv-LV"/>
              </w:rPr>
            </w:pPr>
            <w:r w:rsidRPr="000872B8">
              <w:rPr>
                <w:b/>
                <w:bCs/>
                <w:color w:val="000000"/>
                <w:lang w:eastAsia="lv-LV"/>
              </w:rPr>
              <w:t>Busbar sectionalizing module with three position switch-disconnector, S(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0236C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FC57E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C5B43A" w14:textId="77777777" w:rsidR="001F57F2" w:rsidRPr="000872B8" w:rsidRDefault="001F57F2" w:rsidP="00F51054">
            <w:pPr>
              <w:rPr>
                <w:color w:val="000000"/>
                <w:lang w:eastAsia="lv-LV"/>
              </w:rPr>
            </w:pPr>
          </w:p>
        </w:tc>
      </w:tr>
      <w:tr w:rsidR="001F57F2" w:rsidRPr="0064010B" w14:paraId="76EBF71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6CAE4E"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67CAF8" w14:textId="1F3E85F4"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DE23D65" w14:textId="0AE6AD01"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A397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B41C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F65372" w14:textId="77777777" w:rsidR="001F57F2" w:rsidRPr="000872B8" w:rsidRDefault="001F57F2" w:rsidP="00F51054">
            <w:pPr>
              <w:rPr>
                <w:color w:val="000000"/>
                <w:lang w:eastAsia="lv-LV"/>
              </w:rPr>
            </w:pPr>
          </w:p>
        </w:tc>
      </w:tr>
      <w:tr w:rsidR="001F57F2" w:rsidRPr="0064010B" w14:paraId="331F8BE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460EC"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96F3AE" w14:textId="77777777" w:rsidR="001F57F2" w:rsidRPr="000872B8" w:rsidRDefault="001F57F2" w:rsidP="00F51054">
            <w:pPr>
              <w:rPr>
                <w:b/>
                <w:bCs/>
                <w:color w:val="000000"/>
                <w:lang w:eastAsia="lv-LV"/>
              </w:rPr>
            </w:pPr>
            <w:r w:rsidRPr="000872B8">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3D0F5206" w14:textId="77777777" w:rsidR="001F57F2" w:rsidRPr="000872B8" w:rsidRDefault="001F57F2"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0FCA74A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EA785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17B8F7" w14:textId="77777777" w:rsidR="001F57F2" w:rsidRPr="000872B8" w:rsidRDefault="001F57F2" w:rsidP="00F51054">
            <w:pPr>
              <w:rPr>
                <w:color w:val="000000"/>
                <w:lang w:eastAsia="lv-LV"/>
              </w:rPr>
            </w:pPr>
          </w:p>
        </w:tc>
      </w:tr>
      <w:tr w:rsidR="001F57F2" w:rsidRPr="0064010B" w14:paraId="67CCF90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73B9D"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C6EB4D" w14:textId="77777777" w:rsidR="001F57F2" w:rsidRPr="000872B8" w:rsidRDefault="001F57F2" w:rsidP="00F51054">
            <w:pPr>
              <w:rPr>
                <w:b/>
                <w:bCs/>
                <w:color w:val="000000"/>
                <w:lang w:eastAsia="lv-LV"/>
              </w:rPr>
            </w:pPr>
            <w:r w:rsidRPr="000872B8">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3DA6B6"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3187B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30F54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3DED7F" w14:textId="77777777" w:rsidR="001F57F2" w:rsidRPr="000872B8" w:rsidRDefault="001F57F2" w:rsidP="00F51054">
            <w:pPr>
              <w:rPr>
                <w:color w:val="000000"/>
                <w:lang w:eastAsia="lv-LV"/>
              </w:rPr>
            </w:pPr>
          </w:p>
        </w:tc>
      </w:tr>
      <w:tr w:rsidR="001F57F2" w:rsidRPr="0064010B" w14:paraId="47EB685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7A5DDB"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3198B8" w14:textId="3538F194" w:rsidR="001F57F2" w:rsidRPr="000872B8" w:rsidRDefault="001F57F2" w:rsidP="00F51054">
            <w:pPr>
              <w:rPr>
                <w:bCs/>
                <w:color w:val="000000"/>
                <w:lang w:eastAsia="lv-LV"/>
              </w:rPr>
            </w:pPr>
            <w:r w:rsidRPr="000872B8">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19E63E" w14:textId="7A98EA81"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A2AFB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CCFF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03C6B8" w14:textId="77777777" w:rsidR="001F57F2" w:rsidRPr="000872B8" w:rsidRDefault="001F57F2" w:rsidP="00F51054">
            <w:pPr>
              <w:rPr>
                <w:color w:val="000000"/>
                <w:lang w:eastAsia="lv-LV"/>
              </w:rPr>
            </w:pPr>
          </w:p>
        </w:tc>
      </w:tr>
      <w:tr w:rsidR="001F57F2" w:rsidRPr="0064010B" w14:paraId="5646306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6AE93"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C40302" w14:textId="17DA854F" w:rsidR="001F57F2" w:rsidRPr="000872B8" w:rsidRDefault="001F57F2" w:rsidP="00F51054">
            <w:pPr>
              <w:rPr>
                <w:bCs/>
                <w:color w:val="000000"/>
                <w:lang w:eastAsia="lv-LV"/>
              </w:rPr>
            </w:pPr>
            <w:r w:rsidRPr="000872B8">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4EB45A1D" w14:textId="206AE3CC"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7F1E41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C7891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E214D7" w14:textId="77777777" w:rsidR="001F57F2" w:rsidRPr="000872B8" w:rsidRDefault="001F57F2" w:rsidP="00F51054">
            <w:pPr>
              <w:rPr>
                <w:color w:val="000000"/>
                <w:lang w:eastAsia="lv-LV"/>
              </w:rPr>
            </w:pPr>
          </w:p>
        </w:tc>
      </w:tr>
      <w:tr w:rsidR="001F57F2" w:rsidRPr="0064010B" w14:paraId="2FDA3CB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35DC7" w14:textId="2F552685"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166AB" w14:textId="6165582C" w:rsidR="001F57F2" w:rsidRPr="000872B8" w:rsidRDefault="001F57F2" w:rsidP="00F51054">
            <w:pPr>
              <w:rPr>
                <w:bCs/>
                <w:color w:val="000000"/>
                <w:lang w:eastAsia="lv-LV"/>
              </w:rPr>
            </w:pPr>
            <w:r w:rsidRPr="000872B8">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099CA3FD" w14:textId="320F40CA" w:rsidR="001F57F2" w:rsidRPr="000872B8" w:rsidRDefault="001F57F2" w:rsidP="00F51054">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594BC9B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877E0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F9A922" w14:textId="77777777" w:rsidR="001F57F2" w:rsidRPr="000872B8" w:rsidRDefault="001F57F2" w:rsidP="00F51054">
            <w:pPr>
              <w:rPr>
                <w:color w:val="000000"/>
                <w:lang w:eastAsia="lv-LV"/>
              </w:rPr>
            </w:pPr>
          </w:p>
        </w:tc>
      </w:tr>
      <w:tr w:rsidR="001F57F2" w:rsidRPr="0064010B" w14:paraId="1EBA52E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121E8" w14:textId="0BD8A4B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BE89BC" w14:textId="56B8FB73" w:rsidR="001F57F2" w:rsidRPr="000872B8" w:rsidRDefault="001F57F2" w:rsidP="00F51054">
            <w:pPr>
              <w:rPr>
                <w:bCs/>
                <w:color w:val="000000"/>
                <w:lang w:eastAsia="lv-LV"/>
              </w:rPr>
            </w:pPr>
            <w:r w:rsidRPr="000872B8">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57B6E3F0" w14:textId="7BE42F36" w:rsidR="001F57F2" w:rsidRPr="000872B8" w:rsidRDefault="001F57F2" w:rsidP="00F51054">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1E5344B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08BE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84122F" w14:textId="77777777" w:rsidR="001F57F2" w:rsidRPr="000872B8" w:rsidRDefault="001F57F2" w:rsidP="00F51054">
            <w:pPr>
              <w:rPr>
                <w:color w:val="000000"/>
                <w:lang w:eastAsia="lv-LV"/>
              </w:rPr>
            </w:pPr>
          </w:p>
        </w:tc>
      </w:tr>
      <w:tr w:rsidR="001F57F2" w:rsidRPr="0064010B" w14:paraId="7F6A727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9E5F0" w14:textId="1E7FC8A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D72730" w14:textId="59D562F9" w:rsidR="001F57F2" w:rsidRPr="000872B8" w:rsidRDefault="001F57F2" w:rsidP="00F51054">
            <w:pPr>
              <w:rPr>
                <w:bCs/>
                <w:color w:val="000000"/>
                <w:lang w:eastAsia="lv-LV"/>
              </w:rPr>
            </w:pPr>
            <w:r w:rsidRPr="000872B8">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A075826" w14:textId="725CB6C7" w:rsidR="001F57F2" w:rsidRPr="000872B8" w:rsidRDefault="001F57F2" w:rsidP="00F51054">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CD5902" w14:textId="656321A4"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DC8C34" w14:textId="5945021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FB5EA4" w14:textId="6575AACE" w:rsidR="001F57F2" w:rsidRPr="000872B8" w:rsidRDefault="001F57F2" w:rsidP="00F51054">
            <w:pPr>
              <w:rPr>
                <w:color w:val="000000"/>
                <w:lang w:eastAsia="lv-LV"/>
              </w:rPr>
            </w:pPr>
          </w:p>
        </w:tc>
      </w:tr>
      <w:tr w:rsidR="001F57F2" w:rsidRPr="0064010B" w14:paraId="1E6340A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D09E4" w14:textId="6ECC94E3"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0175BA" w14:textId="09EBB270"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220E2AD4" w14:textId="595AAFC9" w:rsidR="001F57F2" w:rsidRPr="000872B8" w:rsidRDefault="001F57F2"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148DBAB8" w14:textId="06A19ECE"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40E50F" w14:textId="4393ED4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03D7B" w14:textId="532CCDB6" w:rsidR="001F57F2" w:rsidRPr="000872B8" w:rsidRDefault="001F57F2" w:rsidP="00F51054">
            <w:pPr>
              <w:rPr>
                <w:color w:val="000000"/>
                <w:lang w:eastAsia="lv-LV"/>
              </w:rPr>
            </w:pPr>
          </w:p>
        </w:tc>
      </w:tr>
      <w:tr w:rsidR="001F57F2" w:rsidRPr="0064010B" w14:paraId="75C67CA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0DE5B6"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EFA264" w14:textId="5BED180C"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62EAD8" w14:textId="0A543891"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82AA5"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E8F56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1B34D3" w14:textId="77777777" w:rsidR="001F57F2" w:rsidRPr="000872B8" w:rsidRDefault="001F57F2" w:rsidP="00F51054">
            <w:pPr>
              <w:rPr>
                <w:color w:val="000000"/>
                <w:lang w:eastAsia="lv-LV"/>
              </w:rPr>
            </w:pPr>
          </w:p>
        </w:tc>
      </w:tr>
      <w:tr w:rsidR="001F57F2" w:rsidRPr="0064010B" w14:paraId="6ED22A3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4E932" w14:textId="1A34344A"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3137B" w14:textId="62567CA3"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5BCF3A50" w14:textId="522DCBD9" w:rsidR="001F57F2" w:rsidRPr="000872B8" w:rsidRDefault="008D637A" w:rsidP="00F51054">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37FCE6B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2C5B5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B8F66A" w14:textId="77777777" w:rsidR="001F57F2" w:rsidRPr="000872B8" w:rsidRDefault="001F57F2" w:rsidP="00F51054">
            <w:pPr>
              <w:rPr>
                <w:color w:val="000000"/>
                <w:lang w:eastAsia="lv-LV"/>
              </w:rPr>
            </w:pPr>
          </w:p>
        </w:tc>
      </w:tr>
      <w:tr w:rsidR="001F57F2" w:rsidRPr="0064010B" w14:paraId="0879DF9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FF1DCD" w14:textId="6E96E376"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26F494" w14:textId="540BE0E0"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681809A" w14:textId="79DA5093"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12F3537" w14:textId="37C1B5BA"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194B54" w14:textId="4B7841CD"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6BD93E" w14:textId="2EF2F796" w:rsidR="001F57F2" w:rsidRPr="000872B8" w:rsidRDefault="001F57F2" w:rsidP="00F51054">
            <w:pPr>
              <w:rPr>
                <w:color w:val="000000"/>
                <w:lang w:eastAsia="lv-LV"/>
              </w:rPr>
            </w:pPr>
          </w:p>
        </w:tc>
      </w:tr>
      <w:tr w:rsidR="001F57F2" w:rsidRPr="0064010B" w14:paraId="3B543AD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F273B" w14:textId="7D1375B0"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0E771" w14:textId="78E7148A" w:rsidR="001F57F2" w:rsidRPr="000872B8" w:rsidRDefault="001F57F2" w:rsidP="00F51054">
            <w:pPr>
              <w:rPr>
                <w:bCs/>
                <w:color w:val="000000"/>
                <w:lang w:eastAsia="lv-LV"/>
              </w:rPr>
            </w:pPr>
            <w:r w:rsidRPr="000872B8">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70B87D6" w14:textId="139A1F85" w:rsidR="001F57F2" w:rsidRPr="000872B8" w:rsidRDefault="001F57F2" w:rsidP="00F51054">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3066CF8B" w14:textId="79511C90"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34E72D" w14:textId="6FEF540C"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95A7D3" w14:textId="3F5B5C5B" w:rsidR="001F57F2" w:rsidRPr="000872B8" w:rsidRDefault="001F57F2" w:rsidP="00F51054">
            <w:pPr>
              <w:rPr>
                <w:color w:val="000000"/>
                <w:lang w:eastAsia="lv-LV"/>
              </w:rPr>
            </w:pPr>
          </w:p>
        </w:tc>
      </w:tr>
      <w:tr w:rsidR="001F57F2" w:rsidRPr="0064010B" w14:paraId="07E841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460E2" w14:textId="7C4C094F"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F57CE5" w14:textId="59690DCA" w:rsidR="001F57F2" w:rsidRPr="000872B8" w:rsidRDefault="001F57F2" w:rsidP="00BE60D9">
            <w:pPr>
              <w:rPr>
                <w:b/>
                <w:bCs/>
                <w:color w:val="000000"/>
                <w:lang w:eastAsia="lv-LV"/>
              </w:rPr>
            </w:pPr>
            <w:r w:rsidRPr="000872B8">
              <w:rPr>
                <w:lang w:val="en-GB"/>
              </w:rPr>
              <w:t xml:space="preserve">Ar </w:t>
            </w:r>
            <w:r w:rsidR="00BE60D9">
              <w:rPr>
                <w:lang w:val="en-GB"/>
              </w:rPr>
              <w:t xml:space="preserve">otras </w:t>
            </w:r>
            <w:r w:rsidRPr="000872B8">
              <w:rPr>
                <w:lang w:val="en-GB"/>
              </w:rPr>
              <w:t xml:space="preserve">kopņu sekcijas </w:t>
            </w:r>
            <w:r w:rsidR="00BE60D9">
              <w:rPr>
                <w:lang w:val="en-GB"/>
              </w:rPr>
              <w:t>pievienojuma</w:t>
            </w:r>
            <w:r w:rsidRPr="000872B8">
              <w:rPr>
                <w:lang w:val="en-GB"/>
              </w:rPr>
              <w:t xml:space="preserve">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1C518E8"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59739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B3621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C79D3E" w14:textId="77777777" w:rsidR="001F57F2" w:rsidRPr="000872B8" w:rsidRDefault="001F57F2" w:rsidP="00F51054">
            <w:pPr>
              <w:rPr>
                <w:color w:val="000000"/>
                <w:lang w:eastAsia="lv-LV"/>
              </w:rPr>
            </w:pPr>
          </w:p>
        </w:tc>
      </w:tr>
      <w:tr w:rsidR="001F57F2" w:rsidRPr="0064010B" w14:paraId="4177E3F7"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21C400" w14:textId="77777777" w:rsidR="001F57F2" w:rsidRDefault="001F57F2" w:rsidP="00F51054">
            <w:pPr>
              <w:rPr>
                <w:b/>
                <w:bCs/>
                <w:color w:val="000000"/>
                <w:lang w:eastAsia="lv-LV"/>
              </w:rPr>
            </w:pPr>
            <w:r w:rsidRPr="000872B8">
              <w:rPr>
                <w:b/>
                <w:bCs/>
                <w:color w:val="000000"/>
                <w:lang w:eastAsia="lv-LV"/>
              </w:rPr>
              <w:t>Kopņu sekcionējošais modulis ar vakuuma jaudasslēdzi, S(V)/</w:t>
            </w:r>
          </w:p>
          <w:p w14:paraId="39428326" w14:textId="5FC07E97" w:rsidR="001F57F2" w:rsidRPr="000872B8" w:rsidRDefault="001F57F2" w:rsidP="00F51054">
            <w:pPr>
              <w:rPr>
                <w:color w:val="000000"/>
                <w:lang w:eastAsia="lv-LV"/>
              </w:rPr>
            </w:pPr>
            <w:r w:rsidRPr="000872B8">
              <w:rPr>
                <w:b/>
                <w:bCs/>
                <w:color w:val="000000"/>
                <w:lang w:eastAsia="lv-LV"/>
              </w:rPr>
              <w:t>Busbar sectionalizing module with vacuum circuit breaker,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AE2B0A"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B5EE2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7D5D7B" w14:textId="77777777" w:rsidR="001F57F2" w:rsidRPr="000872B8" w:rsidRDefault="001F57F2" w:rsidP="00F51054">
            <w:pPr>
              <w:rPr>
                <w:color w:val="000000"/>
                <w:lang w:eastAsia="lv-LV"/>
              </w:rPr>
            </w:pPr>
          </w:p>
        </w:tc>
      </w:tr>
      <w:tr w:rsidR="001F57F2" w:rsidRPr="0064010B" w14:paraId="3FFC28E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1EC3F"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12B4A" w14:textId="77777777" w:rsidR="001F57F2" w:rsidRPr="000872B8" w:rsidRDefault="001F57F2"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A6A034" w14:textId="77777777" w:rsidR="001F57F2" w:rsidRPr="000872B8" w:rsidRDefault="001F57F2"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15CE16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40FA1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C67ED3" w14:textId="77777777" w:rsidR="001F57F2" w:rsidRPr="000872B8" w:rsidRDefault="001F57F2" w:rsidP="00F51054">
            <w:pPr>
              <w:rPr>
                <w:color w:val="000000"/>
                <w:lang w:eastAsia="lv-LV"/>
              </w:rPr>
            </w:pPr>
          </w:p>
        </w:tc>
      </w:tr>
      <w:tr w:rsidR="001F57F2" w:rsidRPr="0064010B" w14:paraId="6C47A5E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BA5EB1"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F834B" w14:textId="2909B7A4" w:rsidR="001F57F2" w:rsidRPr="000872B8" w:rsidRDefault="001F57F2" w:rsidP="00F51054">
            <w:pPr>
              <w:rPr>
                <w:b/>
                <w:bCs/>
                <w:color w:val="000000"/>
                <w:lang w:eastAsia="lv-LV"/>
              </w:rPr>
            </w:pPr>
            <w:r w:rsidRPr="000872B8">
              <w:rPr>
                <w:lang w:val="en-GB"/>
              </w:rPr>
              <w:t>Atdalītājslēdža ieslēgšanas-atslēgšanas meh</w:t>
            </w:r>
            <w:r>
              <w:rPr>
                <w:lang w:val="en-GB"/>
              </w:rPr>
              <w:t xml:space="preserve">ānisko ciklu skaits/ Number of </w:t>
            </w:r>
            <w:r w:rsidRPr="000872B8">
              <w:rPr>
                <w:lang w:val="en-GB"/>
              </w:rPr>
              <w:t>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5AECA9AA" w14:textId="7777777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435BB4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5F129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595611" w14:textId="77777777" w:rsidR="001F57F2" w:rsidRPr="000872B8" w:rsidRDefault="001F57F2" w:rsidP="00F51054">
            <w:pPr>
              <w:rPr>
                <w:color w:val="000000"/>
                <w:lang w:eastAsia="lv-LV"/>
              </w:rPr>
            </w:pPr>
          </w:p>
        </w:tc>
      </w:tr>
      <w:tr w:rsidR="001F57F2" w:rsidRPr="0064010B" w14:paraId="2936BC5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7B57C7"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E339A5" w14:textId="77777777" w:rsidR="001F57F2" w:rsidRPr="000872B8" w:rsidRDefault="001F57F2"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274C4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A70C3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8DCAC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A8A109" w14:textId="77777777" w:rsidR="001F57F2" w:rsidRPr="000872B8" w:rsidRDefault="001F57F2" w:rsidP="00F51054">
            <w:pPr>
              <w:rPr>
                <w:color w:val="000000"/>
                <w:lang w:eastAsia="lv-LV"/>
              </w:rPr>
            </w:pPr>
          </w:p>
        </w:tc>
      </w:tr>
      <w:tr w:rsidR="001F57F2" w:rsidRPr="0064010B" w14:paraId="4D4D31F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E37EC4"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2EB09" w14:textId="77777777" w:rsidR="001F57F2" w:rsidRPr="000872B8" w:rsidRDefault="001F57F2"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E7F9D32" w14:textId="21833D1B" w:rsidR="001F57F2" w:rsidRPr="000872B8" w:rsidRDefault="008D637A" w:rsidP="00F51054">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30BE7AB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7628D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913E6" w14:textId="77777777" w:rsidR="001F57F2" w:rsidRPr="000872B8" w:rsidRDefault="001F57F2" w:rsidP="00F51054">
            <w:pPr>
              <w:rPr>
                <w:color w:val="000000"/>
                <w:lang w:eastAsia="lv-LV"/>
              </w:rPr>
            </w:pPr>
          </w:p>
        </w:tc>
      </w:tr>
      <w:tr w:rsidR="001F57F2" w:rsidRPr="0064010B" w14:paraId="2DE8E14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82177D"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BD295" w14:textId="77777777"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85A4C22" w14:textId="77777777" w:rsidR="001F57F2" w:rsidRPr="000872B8" w:rsidRDefault="001F57F2"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4B27A26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8EDC8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B00CD3" w14:textId="77777777" w:rsidR="001F57F2" w:rsidRPr="000872B8" w:rsidRDefault="001F57F2" w:rsidP="00F51054">
            <w:pPr>
              <w:rPr>
                <w:color w:val="000000"/>
                <w:lang w:eastAsia="lv-LV"/>
              </w:rPr>
            </w:pPr>
          </w:p>
        </w:tc>
      </w:tr>
      <w:tr w:rsidR="001F57F2" w:rsidRPr="0064010B" w14:paraId="0B614FC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8415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8F251B" w14:textId="77777777" w:rsidR="001F57F2" w:rsidRPr="000872B8" w:rsidRDefault="001F57F2" w:rsidP="00F51054">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8F64B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1857B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EAC68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CEECDA" w14:textId="77777777" w:rsidR="001F57F2" w:rsidRPr="000872B8" w:rsidRDefault="001F57F2" w:rsidP="00F51054">
            <w:pPr>
              <w:rPr>
                <w:color w:val="000000"/>
                <w:lang w:eastAsia="lv-LV"/>
              </w:rPr>
            </w:pPr>
          </w:p>
        </w:tc>
      </w:tr>
      <w:tr w:rsidR="001F57F2" w:rsidRPr="0064010B" w14:paraId="048C5C0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F0E77"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1ABE67" w14:textId="77777777" w:rsidR="001F57F2" w:rsidRPr="000872B8" w:rsidRDefault="001F57F2" w:rsidP="00F51054">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1A0740B9" w14:textId="77777777" w:rsidR="001F57F2" w:rsidRPr="000872B8" w:rsidRDefault="001F57F2"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34AC1B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F742E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CE908D" w14:textId="77777777" w:rsidR="001F57F2" w:rsidRPr="000872B8" w:rsidRDefault="001F57F2" w:rsidP="00F51054">
            <w:pPr>
              <w:rPr>
                <w:color w:val="000000"/>
                <w:lang w:eastAsia="lv-LV"/>
              </w:rPr>
            </w:pPr>
          </w:p>
        </w:tc>
      </w:tr>
      <w:tr w:rsidR="001F57F2" w:rsidRPr="0064010B" w14:paraId="38148247"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21956"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2A799" w14:textId="77777777" w:rsidR="001F57F2" w:rsidRPr="000872B8" w:rsidRDefault="001F57F2"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D646AA0" w14:textId="32605A9C" w:rsidR="001F57F2" w:rsidRPr="000872B8" w:rsidRDefault="001F57F2"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05B785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251B3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91025D" w14:textId="77777777" w:rsidR="001F57F2" w:rsidRPr="000872B8" w:rsidRDefault="001F57F2" w:rsidP="00F51054">
            <w:pPr>
              <w:rPr>
                <w:color w:val="000000"/>
                <w:lang w:eastAsia="lv-LV"/>
              </w:rPr>
            </w:pPr>
          </w:p>
        </w:tc>
      </w:tr>
      <w:tr w:rsidR="001F57F2" w:rsidRPr="0064010B" w14:paraId="712330EA" w14:textId="77777777" w:rsidTr="00E423A5">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6A521"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899378" w14:textId="77777777" w:rsidR="001F57F2" w:rsidRPr="000872B8" w:rsidRDefault="001F57F2" w:rsidP="00F51054">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36EB2A14" w14:textId="77777777" w:rsidR="001F57F2" w:rsidRPr="000872B8" w:rsidRDefault="001F57F2"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76B9FFA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929BD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706018" w14:textId="77777777" w:rsidR="001F57F2" w:rsidRPr="000872B8" w:rsidRDefault="001F57F2" w:rsidP="00F51054">
            <w:pPr>
              <w:rPr>
                <w:color w:val="000000"/>
                <w:lang w:eastAsia="lv-LV"/>
              </w:rPr>
            </w:pPr>
          </w:p>
        </w:tc>
      </w:tr>
      <w:tr w:rsidR="001F57F2" w:rsidRPr="0064010B" w14:paraId="5F58E41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863B0"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53952" w14:textId="77777777" w:rsidR="001F57F2" w:rsidRPr="000872B8" w:rsidRDefault="001F57F2" w:rsidP="00F51054">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64C54D" w14:textId="60B555C5" w:rsidR="001F57F2" w:rsidRPr="000872B8" w:rsidRDefault="001F57F2"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03F1CB8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19C87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2D6A6E" w14:textId="77777777" w:rsidR="001F57F2" w:rsidRPr="000872B8" w:rsidRDefault="001F57F2" w:rsidP="00F51054">
            <w:pPr>
              <w:rPr>
                <w:color w:val="000000"/>
                <w:lang w:eastAsia="lv-LV"/>
              </w:rPr>
            </w:pPr>
          </w:p>
        </w:tc>
      </w:tr>
      <w:tr w:rsidR="001F57F2" w:rsidRPr="0064010B" w14:paraId="73FFAAB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331002"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FA0BC5" w14:textId="77777777" w:rsidR="001F57F2" w:rsidRPr="000872B8" w:rsidRDefault="001F57F2" w:rsidP="00F51054">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0A265E7" w14:textId="366D6FFE" w:rsidR="001F57F2" w:rsidRPr="000872B8" w:rsidRDefault="001F57F2"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12C009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1FB17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811CD" w14:textId="77777777" w:rsidR="001F57F2" w:rsidRPr="000872B8" w:rsidRDefault="001F57F2" w:rsidP="00F51054">
            <w:pPr>
              <w:rPr>
                <w:color w:val="000000"/>
                <w:lang w:eastAsia="lv-LV"/>
              </w:rPr>
            </w:pPr>
          </w:p>
        </w:tc>
      </w:tr>
      <w:tr w:rsidR="001F57F2" w:rsidRPr="0064010B" w14:paraId="3C41208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4CF13B"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CF48E9" w14:textId="77777777" w:rsidR="001F57F2" w:rsidRPr="000872B8" w:rsidRDefault="001F57F2" w:rsidP="00F51054">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2D02BC" w14:textId="2EE4D132" w:rsidR="001F57F2" w:rsidRPr="000872B8" w:rsidRDefault="001F57F2"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67CEDC4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E69FC4"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BC63E" w14:textId="77777777" w:rsidR="001F57F2" w:rsidRPr="000872B8" w:rsidRDefault="001F57F2" w:rsidP="00F51054">
            <w:pPr>
              <w:rPr>
                <w:color w:val="000000"/>
                <w:lang w:eastAsia="lv-LV"/>
              </w:rPr>
            </w:pPr>
          </w:p>
        </w:tc>
      </w:tr>
      <w:tr w:rsidR="001F57F2" w:rsidRPr="0064010B" w14:paraId="5E040CA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9930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D9CE3B" w14:textId="77777777" w:rsidR="001F57F2" w:rsidRPr="000872B8" w:rsidRDefault="001F57F2" w:rsidP="00F51054">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7C975BD" w14:textId="2644FFBA" w:rsidR="001F57F2" w:rsidRPr="000872B8" w:rsidRDefault="001F57F2"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6B6B85E"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CBA66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C4084" w14:textId="77777777" w:rsidR="001F57F2" w:rsidRPr="000872B8" w:rsidRDefault="001F57F2" w:rsidP="00F51054">
            <w:pPr>
              <w:rPr>
                <w:color w:val="000000"/>
                <w:lang w:eastAsia="lv-LV"/>
              </w:rPr>
            </w:pPr>
          </w:p>
        </w:tc>
      </w:tr>
      <w:tr w:rsidR="001F57F2" w:rsidRPr="0064010B" w14:paraId="12252F5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21D8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33343" w14:textId="6902251E" w:rsidR="001F57F2" w:rsidRPr="000872B8" w:rsidRDefault="001F57F2" w:rsidP="00BE60D9">
            <w:pPr>
              <w:rPr>
                <w:b/>
                <w:bCs/>
                <w:color w:val="000000"/>
                <w:lang w:eastAsia="lv-LV"/>
              </w:rPr>
            </w:pPr>
            <w:r w:rsidRPr="000872B8">
              <w:rPr>
                <w:lang w:val="en-GB"/>
              </w:rPr>
              <w:t xml:space="preserve">Ar </w:t>
            </w:r>
            <w:r w:rsidR="00BE60D9">
              <w:rPr>
                <w:lang w:val="en-GB"/>
              </w:rPr>
              <w:t xml:space="preserve">otras </w:t>
            </w:r>
            <w:r w:rsidRPr="000872B8">
              <w:rPr>
                <w:lang w:val="en-GB"/>
              </w:rPr>
              <w:t xml:space="preserve">kopņu sekcijas </w:t>
            </w:r>
            <w:r w:rsidR="00BE60D9">
              <w:rPr>
                <w:lang w:val="en-GB"/>
              </w:rPr>
              <w:t>pievienojuma</w:t>
            </w:r>
            <w:r w:rsidRPr="000872B8">
              <w:rPr>
                <w:lang w:val="en-GB"/>
              </w:rPr>
              <w:t xml:space="preserve">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D2250CE" w14:textId="77777777"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882C2E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7C1079"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90FC20" w14:textId="77777777" w:rsidR="001F57F2" w:rsidRPr="000872B8" w:rsidRDefault="001F57F2" w:rsidP="00F51054">
            <w:pPr>
              <w:rPr>
                <w:color w:val="000000"/>
                <w:lang w:eastAsia="lv-LV"/>
              </w:rPr>
            </w:pPr>
          </w:p>
        </w:tc>
      </w:tr>
      <w:tr w:rsidR="001F57F2" w:rsidRPr="0064010B" w14:paraId="6F5BC86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587C75"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AB680C" w14:textId="49C84E0C" w:rsidR="001F57F2" w:rsidRPr="000872B8" w:rsidRDefault="001F57F2" w:rsidP="00F51054">
            <w:pPr>
              <w:rPr>
                <w:bCs/>
                <w:color w:val="000000"/>
                <w:lang w:eastAsia="lv-LV"/>
              </w:rPr>
            </w:pPr>
            <w:r w:rsidRPr="0074355A">
              <w:rPr>
                <w:bCs/>
                <w:color w:val="000000"/>
                <w:lang w:eastAsia="lv-LV"/>
              </w:rPr>
              <w:t>S(V) moduļa strāvmaiņi/ Current transformers for module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C3828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72692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38D248"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E8218D" w14:textId="77777777" w:rsidR="001F57F2" w:rsidRPr="000872B8" w:rsidRDefault="001F57F2" w:rsidP="00F51054">
            <w:pPr>
              <w:rPr>
                <w:color w:val="000000"/>
                <w:lang w:eastAsia="lv-LV"/>
              </w:rPr>
            </w:pPr>
          </w:p>
        </w:tc>
      </w:tr>
      <w:tr w:rsidR="001F57F2" w:rsidRPr="0064010B" w14:paraId="3AD208A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8A1BC"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1841D" w14:textId="15698B25" w:rsidR="001F57F2" w:rsidRPr="000872B8" w:rsidRDefault="001F57F2" w:rsidP="00F51054">
            <w:pPr>
              <w:rPr>
                <w:bCs/>
                <w:color w:val="000000"/>
                <w:lang w:eastAsia="lv-LV"/>
              </w:rPr>
            </w:pPr>
            <w:r w:rsidRPr="000872B8">
              <w:rPr>
                <w:bCs/>
                <w:color w:val="000000"/>
                <w:lang w:eastAsia="lv-LV"/>
              </w:rPr>
              <w:t>Fāzu strāvmaiņi vai</w:t>
            </w:r>
            <w:r>
              <w:rPr>
                <w:bCs/>
                <w:color w:val="000000"/>
                <w:lang w:eastAsia="lv-LV"/>
              </w:rPr>
              <w:t xml:space="preserve"> tehniskajām prasībām un</w:t>
            </w:r>
            <w:r w:rsidR="002E3EF3">
              <w:rPr>
                <w:bCs/>
                <w:color w:val="000000"/>
                <w:lang w:eastAsia="lv-LV"/>
              </w:rPr>
              <w:t xml:space="preserve"> </w:t>
            </w:r>
            <w:r w:rsidRPr="000872B8">
              <w:rPr>
                <w:bCs/>
                <w:color w:val="000000"/>
                <w:lang w:eastAsia="lv-LV"/>
              </w:rPr>
              <w:t>standartam IEC 60044-8 (2002-07)</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0695BAF0" w14:textId="0D0BD094"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3135EC"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E6312"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5B7630" w14:textId="77777777" w:rsidR="001F57F2" w:rsidRPr="000872B8" w:rsidRDefault="001F57F2" w:rsidP="00F51054">
            <w:pPr>
              <w:rPr>
                <w:color w:val="000000"/>
                <w:lang w:eastAsia="lv-LV"/>
              </w:rPr>
            </w:pPr>
          </w:p>
        </w:tc>
      </w:tr>
      <w:tr w:rsidR="006826F9" w:rsidRPr="0064010B" w14:paraId="2DDA13C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A38447" w14:textId="77777777" w:rsidR="006826F9" w:rsidRPr="000872B8" w:rsidRDefault="006826F9"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670CE" w14:textId="646CE9B1" w:rsidR="006826F9" w:rsidRPr="000872B8" w:rsidRDefault="006826F9" w:rsidP="00F51054">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79F286F1" w14:textId="6B053248" w:rsidR="006826F9" w:rsidRPr="000872B8" w:rsidRDefault="006826F9" w:rsidP="00F51054">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82FD245" w14:textId="77777777" w:rsidR="006826F9" w:rsidRPr="000872B8" w:rsidRDefault="006826F9"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A291B0" w14:textId="77777777" w:rsidR="006826F9" w:rsidRPr="000872B8" w:rsidRDefault="006826F9"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BBC0A4" w14:textId="77777777" w:rsidR="006826F9" w:rsidRPr="000872B8" w:rsidRDefault="006826F9" w:rsidP="00F51054">
            <w:pPr>
              <w:rPr>
                <w:color w:val="000000"/>
                <w:lang w:eastAsia="lv-LV"/>
              </w:rPr>
            </w:pPr>
          </w:p>
        </w:tc>
      </w:tr>
      <w:tr w:rsidR="001F57F2" w:rsidRPr="0064010B" w14:paraId="0268E87C"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361FC6"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6DBE48" w14:textId="77777777" w:rsidR="001F57F2" w:rsidRPr="000872B8" w:rsidRDefault="001F57F2" w:rsidP="00F51054">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A299158" w14:textId="05B28BAF" w:rsidR="001F57F2" w:rsidRPr="000872B8" w:rsidRDefault="001F57F2" w:rsidP="00F51054">
            <w:pPr>
              <w:rPr>
                <w:color w:val="000000"/>
                <w:lang w:eastAsia="lv-LV"/>
              </w:rPr>
            </w:pPr>
            <w:r w:rsidRPr="000872B8">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67B9B7D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CF330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E6B2DF" w14:textId="77777777" w:rsidR="001F57F2" w:rsidRPr="000872B8" w:rsidRDefault="001F57F2" w:rsidP="00F51054">
            <w:pPr>
              <w:rPr>
                <w:color w:val="000000"/>
                <w:lang w:eastAsia="lv-LV"/>
              </w:rPr>
            </w:pPr>
          </w:p>
        </w:tc>
      </w:tr>
      <w:tr w:rsidR="001F57F2" w:rsidRPr="0064010B" w14:paraId="035DDB81"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CC83F"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AD5A8" w14:textId="6C7A011F" w:rsidR="001F57F2" w:rsidRPr="000872B8" w:rsidRDefault="001F57F2" w:rsidP="00F51054">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0BE34D6D" w14:textId="7FBE8528" w:rsidR="001F57F2" w:rsidRPr="000872B8" w:rsidRDefault="001F57F2"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A1DF55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59BA8F"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56E361" w14:textId="77777777" w:rsidR="001F57F2" w:rsidRPr="000872B8" w:rsidRDefault="001F57F2" w:rsidP="00F51054">
            <w:pPr>
              <w:rPr>
                <w:color w:val="000000"/>
                <w:lang w:eastAsia="lv-LV"/>
              </w:rPr>
            </w:pPr>
          </w:p>
        </w:tc>
      </w:tr>
      <w:tr w:rsidR="001F57F2" w:rsidRPr="0064010B" w14:paraId="642FAB36"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A17DC6" w14:textId="3D33D3C1" w:rsidR="001F57F2" w:rsidRDefault="001F57F2" w:rsidP="00F51054">
            <w:pPr>
              <w:rPr>
                <w:b/>
                <w:bCs/>
                <w:color w:val="000000"/>
                <w:lang w:eastAsia="lv-LV"/>
              </w:rPr>
            </w:pPr>
            <w:r w:rsidRPr="000872B8">
              <w:rPr>
                <w:b/>
                <w:bCs/>
                <w:color w:val="000000"/>
                <w:lang w:eastAsia="lv-LV"/>
              </w:rPr>
              <w:t>Spriegummaiņi, SP/</w:t>
            </w:r>
          </w:p>
          <w:p w14:paraId="1E6D3AD2" w14:textId="306792B4" w:rsidR="001F57F2" w:rsidRPr="000872B8" w:rsidRDefault="001F57F2" w:rsidP="00F51054">
            <w:pPr>
              <w:rPr>
                <w:color w:val="000000"/>
                <w:lang w:eastAsia="lv-LV"/>
              </w:rPr>
            </w:pPr>
            <w:r w:rsidRPr="000872B8">
              <w:rPr>
                <w:b/>
                <w:bCs/>
                <w:color w:val="000000"/>
                <w:lang w:eastAsia="lv-LV"/>
              </w:rPr>
              <w:t>Voltage transformers, SP:</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64D93"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8ADE96"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8A06B1" w14:textId="77777777" w:rsidR="001F57F2" w:rsidRPr="000872B8" w:rsidRDefault="001F57F2" w:rsidP="00F51054">
            <w:pPr>
              <w:rPr>
                <w:color w:val="000000"/>
                <w:lang w:eastAsia="lv-LV"/>
              </w:rPr>
            </w:pPr>
          </w:p>
        </w:tc>
      </w:tr>
      <w:tr w:rsidR="001F57F2" w:rsidRPr="0064010B" w14:paraId="2B9B389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8841B"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0DF58" w14:textId="52AF8392" w:rsidR="001F57F2" w:rsidRPr="00A16405" w:rsidRDefault="001F57F2" w:rsidP="00BE60D9">
            <w:pPr>
              <w:rPr>
                <w:bCs/>
                <w:color w:val="000000"/>
                <w:lang w:eastAsia="lv-LV"/>
              </w:rPr>
            </w:pPr>
            <w:r w:rsidRPr="00A16405">
              <w:rPr>
                <w:bCs/>
                <w:color w:val="000000"/>
                <w:lang w:eastAsia="lv-LV"/>
              </w:rPr>
              <w:t>Spriegummaiņi</w:t>
            </w:r>
            <w:r>
              <w:rPr>
                <w:bCs/>
                <w:color w:val="000000"/>
                <w:lang w:eastAsia="lv-LV"/>
              </w:rPr>
              <w:t xml:space="preserve"> </w:t>
            </w:r>
            <w:r w:rsidRPr="00A16405">
              <w:rPr>
                <w:bCs/>
                <w:color w:val="000000"/>
                <w:lang w:eastAsia="lv-LV"/>
              </w:rPr>
              <w:t>var tikt pievienoti</w:t>
            </w:r>
            <w:r w:rsidR="00BE60D9">
              <w:rPr>
                <w:bCs/>
                <w:color w:val="000000"/>
                <w:lang w:eastAsia="lv-LV"/>
              </w:rPr>
              <w:t xml:space="preserve"> tieši kopņu sekcijām</w:t>
            </w:r>
            <w:r w:rsidRPr="00A16405">
              <w:rPr>
                <w:bCs/>
                <w:color w:val="000000"/>
                <w:lang w:eastAsia="lv-LV"/>
              </w:rPr>
              <w:t xml:space="preserve"> vai </w:t>
            </w:r>
            <w:r w:rsidR="00BE60D9">
              <w:rPr>
                <w:bCs/>
                <w:color w:val="000000"/>
                <w:lang w:eastAsia="lv-LV"/>
              </w:rPr>
              <w:t xml:space="preserve">katra jaudas </w:t>
            </w:r>
            <w:r w:rsidRPr="00A16405">
              <w:rPr>
                <w:bCs/>
                <w:color w:val="000000"/>
                <w:lang w:eastAsia="lv-LV"/>
              </w:rPr>
              <w:t>s</w:t>
            </w:r>
            <w:r>
              <w:rPr>
                <w:bCs/>
                <w:color w:val="000000"/>
                <w:lang w:eastAsia="lv-LV"/>
              </w:rPr>
              <w:t xml:space="preserve">lēdža </w:t>
            </w:r>
            <w:r w:rsidR="00BE60D9">
              <w:rPr>
                <w:bCs/>
                <w:color w:val="000000"/>
                <w:lang w:eastAsia="lv-LV"/>
              </w:rPr>
              <w:t>moduļa</w:t>
            </w:r>
            <w:r>
              <w:rPr>
                <w:bCs/>
                <w:color w:val="000000"/>
                <w:lang w:eastAsia="lv-LV"/>
              </w:rPr>
              <w:t xml:space="preserve"> līnijas pusē</w:t>
            </w:r>
            <w:r w:rsidR="00943677">
              <w:rPr>
                <w:bCs/>
                <w:color w:val="000000"/>
                <w:lang w:eastAsia="lv-LV"/>
              </w:rPr>
              <w:t xml:space="preserve"> (ja tiek pielietoti elektroniskie spriegummaiņi)</w:t>
            </w:r>
            <w:r>
              <w:rPr>
                <w:bCs/>
                <w:color w:val="000000"/>
                <w:lang w:eastAsia="lv-LV"/>
              </w:rPr>
              <w:t xml:space="preserve">/ Voltage transformers </w:t>
            </w:r>
            <w:r w:rsidRPr="00A16405">
              <w:rPr>
                <w:bCs/>
                <w:color w:val="000000"/>
                <w:lang w:eastAsia="lv-LV"/>
              </w:rPr>
              <w:t xml:space="preserve">can be connected to busbars or </w:t>
            </w:r>
            <w:r w:rsidR="00943677">
              <w:rPr>
                <w:bCs/>
                <w:color w:val="000000"/>
                <w:lang w:eastAsia="lv-LV"/>
              </w:rPr>
              <w:t xml:space="preserve">each cicuit breaker module </w:t>
            </w:r>
            <w:r w:rsidRPr="00A16405">
              <w:rPr>
                <w:bCs/>
                <w:color w:val="000000"/>
                <w:lang w:eastAsia="lv-LV"/>
              </w:rPr>
              <w:t xml:space="preserve">line </w:t>
            </w:r>
            <w:r>
              <w:rPr>
                <w:bCs/>
                <w:color w:val="000000"/>
                <w:lang w:eastAsia="lv-LV"/>
              </w:rPr>
              <w:t>incoming side</w:t>
            </w:r>
            <w:r w:rsidR="00943677">
              <w:rPr>
                <w:bCs/>
                <w:color w:val="000000"/>
                <w:lang w:eastAsia="lv-LV"/>
              </w:rPr>
              <w:t xml:space="preserve"> (if voltage dividers are used)</w:t>
            </w:r>
          </w:p>
        </w:tc>
        <w:tc>
          <w:tcPr>
            <w:tcW w:w="0" w:type="auto"/>
            <w:tcBorders>
              <w:top w:val="single" w:sz="4" w:space="0" w:color="auto"/>
              <w:left w:val="nil"/>
              <w:bottom w:val="single" w:sz="4" w:space="0" w:color="auto"/>
              <w:right w:val="single" w:sz="4" w:space="0" w:color="auto"/>
            </w:tcBorders>
            <w:shd w:val="clear" w:color="auto" w:fill="auto"/>
            <w:vAlign w:val="center"/>
          </w:tcPr>
          <w:p w14:paraId="3BF4FD26" w14:textId="5531E04C"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0A06DE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A4FB4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7B945" w14:textId="77777777" w:rsidR="001F57F2" w:rsidRPr="000872B8" w:rsidRDefault="001F57F2" w:rsidP="00F51054">
            <w:pPr>
              <w:rPr>
                <w:color w:val="000000"/>
                <w:lang w:eastAsia="lv-LV"/>
              </w:rPr>
            </w:pPr>
          </w:p>
        </w:tc>
      </w:tr>
      <w:tr w:rsidR="001F57F2" w:rsidRPr="0064010B" w14:paraId="37B6D89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32EBC4" w14:textId="77777777" w:rsidR="001F57F2" w:rsidRPr="000872B8" w:rsidRDefault="001F57F2"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8BBD22" w14:textId="626D8133" w:rsidR="001F57F2" w:rsidRPr="000872B8" w:rsidRDefault="001F57F2" w:rsidP="00F51054">
            <w:pPr>
              <w:rPr>
                <w:bCs/>
                <w:color w:val="000000"/>
                <w:lang w:eastAsia="lv-LV"/>
              </w:rPr>
            </w:pPr>
            <w:r w:rsidRPr="00315F8C">
              <w:rPr>
                <w:bCs/>
                <w:color w:val="000000"/>
                <w:lang w:eastAsia="lv-LV"/>
              </w:rPr>
              <w:t>Spriegummaiņ</w:t>
            </w:r>
            <w:r>
              <w:rPr>
                <w:bCs/>
                <w:color w:val="000000"/>
                <w:lang w:eastAsia="lv-LV"/>
              </w:rPr>
              <w:t>i</w:t>
            </w:r>
            <w:r w:rsidRPr="00315F8C">
              <w:rPr>
                <w:bCs/>
                <w:color w:val="000000"/>
                <w:lang w:eastAsia="lv-LV"/>
              </w:rPr>
              <w:t>/ Voltage transformers</w:t>
            </w:r>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E38FCD"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108C21"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DCB3F7"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F0ECBC" w14:textId="77777777" w:rsidR="001F57F2" w:rsidRPr="000872B8" w:rsidRDefault="001F57F2" w:rsidP="00F51054">
            <w:pPr>
              <w:rPr>
                <w:color w:val="000000"/>
                <w:lang w:eastAsia="lv-LV"/>
              </w:rPr>
            </w:pPr>
          </w:p>
        </w:tc>
      </w:tr>
      <w:tr w:rsidR="001F57F2" w:rsidRPr="0064010B" w14:paraId="35BE67D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E87403" w14:textId="77777777" w:rsidR="001F57F2" w:rsidRPr="000872B8" w:rsidRDefault="001F57F2"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B59044" w14:textId="78C460D2" w:rsidR="001F57F2" w:rsidRPr="000872B8" w:rsidRDefault="002C240A" w:rsidP="00F51054">
            <w:pPr>
              <w:rPr>
                <w:bCs/>
                <w:color w:val="000000"/>
                <w:lang w:eastAsia="lv-LV"/>
              </w:rPr>
            </w:pPr>
            <w:r>
              <w:rPr>
                <w:bCs/>
                <w:color w:val="000000"/>
                <w:lang w:eastAsia="lv-LV"/>
              </w:rPr>
              <w:t>S</w:t>
            </w:r>
            <w:r w:rsidR="001F57F2">
              <w:rPr>
                <w:bCs/>
                <w:color w:val="000000"/>
                <w:lang w:eastAsia="lv-LV"/>
              </w:rPr>
              <w:t xml:space="preserve">priegummaiņi </w:t>
            </w:r>
            <w:r w:rsidR="001F57F2" w:rsidRPr="000872B8">
              <w:rPr>
                <w:bCs/>
                <w:color w:val="000000"/>
                <w:lang w:eastAsia="lv-LV"/>
              </w:rPr>
              <w:t xml:space="preserve">vai </w:t>
            </w:r>
            <w:r w:rsidR="001F57F2">
              <w:rPr>
                <w:bCs/>
                <w:color w:val="000000"/>
                <w:lang w:eastAsia="lv-LV"/>
              </w:rPr>
              <w:t xml:space="preserve">tehniskajām prasībām un </w:t>
            </w:r>
            <w:r w:rsidR="001F57F2" w:rsidRPr="000872B8">
              <w:rPr>
                <w:bCs/>
                <w:color w:val="000000"/>
                <w:lang w:eastAsia="lv-LV"/>
              </w:rPr>
              <w:t xml:space="preserve">standartam IEC 60044-7 (1999-12) atbilstoši elektroniskie </w:t>
            </w:r>
            <w:r w:rsidR="001F57F2">
              <w:rPr>
                <w:bCs/>
                <w:color w:val="000000"/>
                <w:lang w:eastAsia="lv-LV"/>
              </w:rPr>
              <w:t xml:space="preserve">spriegummaiņi/ Voltage transformers </w:t>
            </w:r>
            <w:r w:rsidR="001F57F2" w:rsidRPr="000872B8">
              <w:rPr>
                <w:bCs/>
                <w:color w:val="000000"/>
                <w:lang w:eastAsia="lv-LV"/>
              </w:rPr>
              <w:t>or adequate voltage dividers according</w:t>
            </w:r>
            <w:r w:rsidR="001F57F2">
              <w:rPr>
                <w:bCs/>
                <w:color w:val="000000"/>
                <w:lang w:eastAsia="lv-LV"/>
              </w:rPr>
              <w:t xml:space="preserve"> 60044-7 (1999-12)</w:t>
            </w:r>
          </w:p>
        </w:tc>
        <w:tc>
          <w:tcPr>
            <w:tcW w:w="0" w:type="auto"/>
            <w:tcBorders>
              <w:top w:val="single" w:sz="4" w:space="0" w:color="auto"/>
              <w:left w:val="nil"/>
              <w:bottom w:val="single" w:sz="4" w:space="0" w:color="auto"/>
              <w:right w:val="single" w:sz="4" w:space="0" w:color="auto"/>
            </w:tcBorders>
            <w:shd w:val="clear" w:color="auto" w:fill="auto"/>
            <w:vAlign w:val="center"/>
          </w:tcPr>
          <w:p w14:paraId="26C0CBC4" w14:textId="09885E6A" w:rsidR="001F57F2" w:rsidRPr="000872B8" w:rsidRDefault="001F57F2"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55F68B"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E01240" w14:textId="77777777" w:rsidR="001F57F2" w:rsidRPr="000872B8" w:rsidRDefault="001F57F2"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2926B3" w14:textId="77777777" w:rsidR="001F57F2" w:rsidRPr="000872B8" w:rsidRDefault="001F57F2" w:rsidP="00F51054">
            <w:pPr>
              <w:rPr>
                <w:color w:val="000000"/>
                <w:lang w:eastAsia="lv-LV"/>
              </w:rPr>
            </w:pPr>
          </w:p>
        </w:tc>
      </w:tr>
      <w:tr w:rsidR="00260FAA" w:rsidRPr="0064010B" w14:paraId="464BDA0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7FA29" w14:textId="303AC754" w:rsidR="00260FAA" w:rsidRPr="000872B8"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4B35C" w14:textId="475AA46C" w:rsidR="00260FAA" w:rsidRPr="000872B8" w:rsidRDefault="00260FAA" w:rsidP="00F51054">
            <w:pPr>
              <w:rPr>
                <w:bCs/>
                <w:color w:val="000000"/>
                <w:lang w:eastAsia="lv-LV"/>
              </w:rPr>
            </w:pPr>
            <w:r w:rsidRPr="000872B8">
              <w:rPr>
                <w:bCs/>
                <w:color w:val="000000"/>
                <w:lang w:eastAsia="lv-LV"/>
              </w:rPr>
              <w:t xml:space="preserve">Spriegummaiņa koeficients/ </w:t>
            </w:r>
            <w:r w:rsidRPr="000872B8">
              <w:rPr>
                <w:lang w:val="en-GB"/>
              </w:rPr>
              <w:t>T</w:t>
            </w:r>
            <w:r w:rsidRPr="000872B8">
              <w:rPr>
                <w:bCs/>
                <w:color w:val="000000"/>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6C81C0A9" w14:textId="705E425A" w:rsidR="00260FAA" w:rsidRPr="000872B8" w:rsidRDefault="003520BB" w:rsidP="00F51054">
            <w:pPr>
              <w:rPr>
                <w:color w:val="000000"/>
                <w:lang w:eastAsia="lv-LV"/>
              </w:rPr>
            </w:pPr>
            <m:oMath>
              <m:f>
                <m:fPr>
                  <m:ctrlPr>
                    <w:rPr>
                      <w:rFonts w:ascii="Cambria Math" w:hAnsi="Cambria Math"/>
                      <w:sz w:val="32"/>
                      <w:szCs w:val="32"/>
                    </w:rPr>
                  </m:ctrlPr>
                </m:fPr>
                <m:num>
                  <m:r>
                    <w:rPr>
                      <w:rFonts w:ascii="Cambria Math" w:hAnsi="Cambria Math"/>
                      <w:sz w:val="32"/>
                      <w:szCs w:val="32"/>
                    </w:rPr>
                    <m:t>10</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eastAsiaTheme="minorHAnsi" w:hAnsi="Cambria Math" w:cstheme="minorBidi"/>
                      <w:i/>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oMath>
            <w:r w:rsidR="00260FAA" w:rsidRPr="0006602B">
              <w:rPr>
                <w:sz w:val="32"/>
                <w:szCs w:val="32"/>
              </w:rPr>
              <w:t xml:space="preserve"> </w:t>
            </w:r>
            <w:r w:rsidR="00260FAA" w:rsidRPr="0006602B">
              <w:rPr>
                <w:sz w:val="20"/>
                <w:szCs w:val="20"/>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48C9177E" w14:textId="736EE34B"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971F9A" w14:textId="693ABCB8"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A4472F" w14:textId="7E6591E0" w:rsidR="00260FAA" w:rsidRPr="000872B8" w:rsidRDefault="00260FAA" w:rsidP="00F51054">
            <w:pPr>
              <w:rPr>
                <w:color w:val="000000"/>
                <w:lang w:eastAsia="lv-LV"/>
              </w:rPr>
            </w:pPr>
          </w:p>
        </w:tc>
      </w:tr>
      <w:tr w:rsidR="00260FAA" w:rsidRPr="0064010B" w14:paraId="1CB9389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B0F9F7" w14:textId="65776462" w:rsidR="00260FAA" w:rsidRPr="000872B8"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24B01" w14:textId="0E6E1CBB" w:rsidR="00260FAA" w:rsidRPr="000872B8" w:rsidRDefault="00260FAA" w:rsidP="00F51054">
            <w:pPr>
              <w:rPr>
                <w:bCs/>
                <w:color w:val="000000"/>
                <w:lang w:eastAsia="lv-LV"/>
              </w:rPr>
            </w:pPr>
            <w:r w:rsidRPr="00C3019C">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7BB429C5" w14:textId="2D09D307" w:rsidR="00260FAA" w:rsidRPr="000872B8" w:rsidRDefault="00260FAA" w:rsidP="00F51054">
            <w:pPr>
              <w:rPr>
                <w:color w:val="000000"/>
                <w:lang w:eastAsia="lv-LV"/>
              </w:rPr>
            </w:pPr>
            <w:r>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49B3648D" w14:textId="48265065"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2543FA" w14:textId="283E72AA"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D7D9F" w14:textId="6D3D5875" w:rsidR="00260FAA" w:rsidRPr="000872B8" w:rsidRDefault="00260FAA" w:rsidP="00F51054">
            <w:pPr>
              <w:rPr>
                <w:color w:val="000000"/>
                <w:lang w:eastAsia="lv-LV"/>
              </w:rPr>
            </w:pPr>
          </w:p>
        </w:tc>
      </w:tr>
      <w:tr w:rsidR="00260FAA" w:rsidRPr="0064010B" w14:paraId="2CEEF16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7E806" w14:textId="6965460D" w:rsidR="00260FAA"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4CF031" w14:textId="331B3AE6" w:rsidR="00260FAA" w:rsidRPr="000872B8" w:rsidRDefault="00260FAA" w:rsidP="00F51054">
            <w:pPr>
              <w:rPr>
                <w:bCs/>
                <w:color w:val="000000"/>
                <w:lang w:eastAsia="lv-LV"/>
              </w:rPr>
            </w:pPr>
            <w:r w:rsidRPr="00C3019C">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3FA7629D" w14:textId="36AF4A25" w:rsidR="00260FAA" w:rsidRPr="000872B8" w:rsidRDefault="00260FAA" w:rsidP="00F51054">
            <w:pPr>
              <w:rPr>
                <w:color w:val="000000"/>
                <w:lang w:eastAsia="lv-LV"/>
              </w:rPr>
            </w:pPr>
            <w:r>
              <w:rPr>
                <w:color w:val="000000"/>
                <w:lang w:eastAsia="lv-LV"/>
              </w:rPr>
              <w:t>10</w:t>
            </w:r>
            <w:r w:rsidRPr="000872B8">
              <w:rPr>
                <w:color w:val="000000"/>
                <w:lang w:eastAsia="lv-LV"/>
              </w:rPr>
              <w:t>VA</w:t>
            </w:r>
          </w:p>
        </w:tc>
        <w:tc>
          <w:tcPr>
            <w:tcW w:w="0" w:type="auto"/>
            <w:tcBorders>
              <w:top w:val="single" w:sz="4" w:space="0" w:color="auto"/>
              <w:left w:val="nil"/>
              <w:bottom w:val="single" w:sz="4" w:space="0" w:color="auto"/>
              <w:right w:val="single" w:sz="4" w:space="0" w:color="auto"/>
            </w:tcBorders>
            <w:shd w:val="clear" w:color="auto" w:fill="auto"/>
            <w:vAlign w:val="center"/>
          </w:tcPr>
          <w:p w14:paraId="137F0092"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45AB3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C65671" w14:textId="34BA47E7" w:rsidR="00260FAA" w:rsidRDefault="00260FAA" w:rsidP="00F51054">
            <w:pPr>
              <w:rPr>
                <w:color w:val="000000"/>
                <w:lang w:eastAsia="lv-LV"/>
              </w:rPr>
            </w:pPr>
          </w:p>
        </w:tc>
      </w:tr>
      <w:tr w:rsidR="00260FAA" w:rsidRPr="0064010B" w14:paraId="11F9BD5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B03F2" w14:textId="3B1F2424" w:rsidR="00260FAA" w:rsidRPr="000872B8"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311D7" w14:textId="279C6446" w:rsidR="00260FAA" w:rsidRPr="000872B8" w:rsidRDefault="00260FAA" w:rsidP="00F51054">
            <w:pPr>
              <w:rPr>
                <w:bCs/>
                <w:color w:val="000000"/>
                <w:lang w:eastAsia="lv-LV"/>
              </w:rPr>
            </w:pPr>
            <w:r w:rsidRPr="00C3019C">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1FB01E0E" w14:textId="35BF9684" w:rsidR="00260FAA" w:rsidRPr="000872B8" w:rsidRDefault="00260FAA" w:rsidP="00F51054">
            <w:pPr>
              <w:rPr>
                <w:color w:val="000000"/>
                <w:lang w:eastAsia="lv-LV"/>
              </w:rPr>
            </w:pPr>
            <w:r w:rsidRPr="000872B8">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427DB45C"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7D0CE1"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63FD50" w14:textId="0818D139" w:rsidR="00260FAA" w:rsidRPr="000872B8" w:rsidRDefault="00260FAA" w:rsidP="00F51054">
            <w:pPr>
              <w:rPr>
                <w:color w:val="000000"/>
                <w:lang w:eastAsia="lv-LV"/>
              </w:rPr>
            </w:pPr>
          </w:p>
        </w:tc>
      </w:tr>
      <w:tr w:rsidR="00260FAA" w:rsidRPr="0064010B" w14:paraId="09FF1233"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D590" w14:textId="1FB89AD6" w:rsidR="00260FAA"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6C197" w14:textId="05DCDC9C" w:rsidR="00260FAA" w:rsidRPr="000872B8" w:rsidRDefault="00260FAA" w:rsidP="00F51054">
            <w:pPr>
              <w:rPr>
                <w:bCs/>
                <w:color w:val="000000"/>
                <w:lang w:eastAsia="lv-LV"/>
              </w:rPr>
            </w:pPr>
            <w:r w:rsidRPr="00C3019C">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513D943F" w14:textId="0507FD14" w:rsidR="00260FAA" w:rsidRPr="000872B8" w:rsidRDefault="00260FAA" w:rsidP="00F51054">
            <w:pPr>
              <w:rPr>
                <w:color w:val="000000"/>
                <w:lang w:eastAsia="lv-LV"/>
              </w:rPr>
            </w:pPr>
            <w:r w:rsidRPr="000872B8">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426D1F4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60AA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D8C0" w14:textId="59EE22C4" w:rsidR="00260FAA" w:rsidRDefault="00260FAA" w:rsidP="00F51054">
            <w:pPr>
              <w:rPr>
                <w:color w:val="000000"/>
                <w:lang w:eastAsia="lv-LV"/>
              </w:rPr>
            </w:pPr>
          </w:p>
        </w:tc>
      </w:tr>
      <w:tr w:rsidR="00260FAA" w:rsidRPr="0064010B" w14:paraId="785D6022"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45D59" w14:textId="5AC1DAA7" w:rsidR="00260FAA" w:rsidRPr="000872B8" w:rsidRDefault="00260FAA"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E19B1" w14:textId="7505B3C7" w:rsidR="00260FAA" w:rsidRPr="000872B8" w:rsidRDefault="00260FAA" w:rsidP="00F51054">
            <w:pPr>
              <w:rPr>
                <w:bCs/>
                <w:color w:val="000000"/>
                <w:lang w:eastAsia="lv-LV"/>
              </w:rPr>
            </w:pPr>
            <w:r w:rsidRPr="000872B8">
              <w:rPr>
                <w:bCs/>
                <w:color w:val="000000"/>
                <w:lang w:eastAsia="lv-LV"/>
              </w:rPr>
              <w:t xml:space="preserve">Sprieguma faktors/ </w:t>
            </w:r>
            <w:r w:rsidRPr="000872B8">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4CC6688" w14:textId="11FE0B91" w:rsidR="00260FAA" w:rsidRPr="000872B8" w:rsidRDefault="00260FAA" w:rsidP="00F51054">
            <w:pPr>
              <w:rPr>
                <w:color w:val="000000"/>
                <w:lang w:eastAsia="lv-LV"/>
              </w:rPr>
            </w:pPr>
            <w:r w:rsidRPr="000872B8">
              <w:rPr>
                <w:color w:val="000000"/>
                <w:lang w:eastAsia="lv-LV"/>
              </w:rPr>
              <w:t>1,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508630F8" w14:textId="78073918"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117176" w14:textId="0359D49E"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A8DC5" w14:textId="28262763" w:rsidR="00260FAA" w:rsidRPr="000872B8" w:rsidRDefault="00260FAA" w:rsidP="00F51054">
            <w:pPr>
              <w:rPr>
                <w:color w:val="000000"/>
                <w:lang w:eastAsia="lv-LV"/>
              </w:rPr>
            </w:pPr>
          </w:p>
        </w:tc>
      </w:tr>
      <w:tr w:rsidR="00260FAA" w:rsidRPr="0064010B" w14:paraId="2B616A1D"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7C92D5EF" w:rsidR="00260FAA" w:rsidRPr="000872B8" w:rsidRDefault="00260FAA" w:rsidP="00F51054">
            <w:pPr>
              <w:rPr>
                <w:color w:val="000000"/>
                <w:lang w:eastAsia="lv-LV"/>
              </w:rPr>
            </w:pPr>
            <w:r w:rsidRPr="000872B8">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2CF078D" w14:textId="246CCA1F" w:rsidR="00260FAA" w:rsidRPr="000872B8" w:rsidRDefault="00260FAA" w:rsidP="00F51054">
            <w:pPr>
              <w:rPr>
                <w:color w:val="000000"/>
                <w:lang w:eastAsia="lv-LV"/>
              </w:rPr>
            </w:pPr>
          </w:p>
        </w:tc>
      </w:tr>
      <w:tr w:rsidR="00260FAA" w:rsidRPr="0064010B" w14:paraId="13C0ED7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E1E65"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0E322" w14:textId="6D8BFB2D" w:rsidR="00260FAA" w:rsidRPr="000872B8" w:rsidRDefault="00260FAA" w:rsidP="00912C4F">
            <w:pPr>
              <w:rPr>
                <w:b/>
                <w:bCs/>
                <w:color w:val="000000"/>
                <w:lang w:eastAsia="lv-LV"/>
              </w:rPr>
            </w:pPr>
            <w:r w:rsidRPr="008B6E74">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8964C0B"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F020C8"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267558"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707EE5" w14:textId="77777777" w:rsidR="00260FAA" w:rsidRPr="000872B8" w:rsidRDefault="00260FAA" w:rsidP="00912C4F">
            <w:pPr>
              <w:rPr>
                <w:color w:val="000000"/>
                <w:lang w:eastAsia="lv-LV"/>
              </w:rPr>
            </w:pPr>
          </w:p>
        </w:tc>
      </w:tr>
      <w:tr w:rsidR="00260FAA" w:rsidRPr="0064010B" w14:paraId="42D5D61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6197C9"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8D968" w14:textId="7BF96ADC" w:rsidR="00260FAA" w:rsidRPr="000872B8" w:rsidRDefault="00260FAA" w:rsidP="00912C4F">
            <w:pPr>
              <w:rPr>
                <w:b/>
                <w:bCs/>
                <w:color w:val="000000"/>
                <w:lang w:eastAsia="lv-LV"/>
              </w:rPr>
            </w:pPr>
            <w:r>
              <w:rPr>
                <w:bCs/>
                <w:color w:val="000000"/>
                <w:lang w:eastAsia="lv-LV"/>
              </w:rPr>
              <w:t>A</w:t>
            </w:r>
            <w:r w:rsidRPr="00AB0CEB">
              <w:rPr>
                <w:bCs/>
                <w:color w:val="000000"/>
                <w:lang w:eastAsia="lv-LV"/>
              </w:rPr>
              <w:t>izsar</w:t>
            </w:r>
            <w:r>
              <w:rPr>
                <w:bCs/>
                <w:color w:val="000000"/>
                <w:lang w:eastAsia="lv-LV"/>
              </w:rPr>
              <w:t>dzība ar 2 iestatījumu grupām. Jābūt paredzētai grupu pārslēgšanai no SCADA/ P</w:t>
            </w:r>
            <w:r w:rsidRPr="00AB0CEB">
              <w:rPr>
                <w:bCs/>
                <w:color w:val="000000"/>
                <w:lang w:eastAsia="lv-LV"/>
              </w:rPr>
              <w:t>rotections with 2 setting groups</w:t>
            </w:r>
            <w:r>
              <w:rPr>
                <w:bCs/>
                <w:color w:val="000000"/>
                <w:lang w:eastAsia="lv-LV"/>
              </w:rPr>
              <w:t>.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60892719"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8ADCC64"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86D7CC"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115AD0" w14:textId="77777777" w:rsidR="00260FAA" w:rsidRPr="000872B8" w:rsidRDefault="00260FAA" w:rsidP="00912C4F">
            <w:pPr>
              <w:rPr>
                <w:color w:val="000000"/>
                <w:lang w:eastAsia="lv-LV"/>
              </w:rPr>
            </w:pPr>
          </w:p>
        </w:tc>
      </w:tr>
      <w:tr w:rsidR="00260FAA" w:rsidRPr="0064010B" w14:paraId="32ABF467"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44712"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A72EEC" w14:textId="1AF6165D" w:rsidR="00260FAA" w:rsidRPr="000872B8" w:rsidRDefault="00260FAA" w:rsidP="00912C4F">
            <w:pPr>
              <w:rPr>
                <w:b/>
                <w:bCs/>
                <w:color w:val="000000"/>
                <w:lang w:eastAsia="lv-LV"/>
              </w:rPr>
            </w:pPr>
            <w:r w:rsidRPr="00AB0CEB">
              <w:t>Visu 3 fā</w:t>
            </w:r>
            <w:r>
              <w:t>ž</w:t>
            </w:r>
            <w:r w:rsidRPr="00AB0CEB">
              <w:t>u bojājumu strāvu</w:t>
            </w:r>
            <w:r>
              <w:t xml:space="preserve"> jaudas slēdža atslēgšanas brīdī</w:t>
            </w:r>
            <w:r w:rsidRPr="00AB0CEB">
              <w:t xml:space="preserve"> nosūtīšana uz SCADA</w:t>
            </w:r>
            <w:r>
              <w:t xml:space="preserve"> </w:t>
            </w:r>
            <w:r w:rsidRPr="00AB0CEB">
              <w:t xml:space="preserve">/ Fault currents with all 3phase current </w:t>
            </w:r>
            <w:r>
              <w:t xml:space="preserve">tripped </w:t>
            </w:r>
            <w:r w:rsidRPr="00AB0CEB">
              <w:t>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61BFBBBF"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926814"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AF8AFF"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460A1" w14:textId="77777777" w:rsidR="00260FAA" w:rsidRPr="000872B8" w:rsidRDefault="00260FAA" w:rsidP="00912C4F">
            <w:pPr>
              <w:rPr>
                <w:color w:val="000000"/>
                <w:lang w:eastAsia="lv-LV"/>
              </w:rPr>
            </w:pPr>
          </w:p>
        </w:tc>
      </w:tr>
      <w:tr w:rsidR="00260FAA" w:rsidRPr="0064010B" w14:paraId="20015D4D"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BED30"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6EEC6" w14:textId="492B83A8" w:rsidR="00260FAA" w:rsidRPr="000872B8" w:rsidRDefault="00260FAA" w:rsidP="00912C4F">
            <w:pPr>
              <w:rPr>
                <w:b/>
                <w:bCs/>
                <w:color w:val="000000"/>
                <w:lang w:eastAsia="lv-LV"/>
              </w:rPr>
            </w:pPr>
            <w:r w:rsidRPr="00AB0CEB">
              <w:t>Katrai relejaizsardzības</w:t>
            </w:r>
            <w:r>
              <w:t xml:space="preserve"> un vadības</w:t>
            </w:r>
            <w:r w:rsidRPr="00AB0CEB">
              <w:t xml:space="preserve"> iekārtai jānodrošina vismaz trīs </w:t>
            </w:r>
            <w:r>
              <w:t>komutācijas</w:t>
            </w:r>
            <w:r w:rsidRPr="00AB0CEB">
              <w:t xml:space="preserve"> </w:t>
            </w:r>
            <w:r>
              <w:t xml:space="preserve">aparātu </w:t>
            </w:r>
            <w:r w:rsidRPr="00AB0CEB">
              <w:t xml:space="preserve">vadība/ Each relay protection </w:t>
            </w:r>
            <w:r>
              <w:t xml:space="preserve">and control </w:t>
            </w:r>
            <w:r w:rsidRPr="00AB0CEB">
              <w:t xml:space="preserve">unit must be able to control at least </w:t>
            </w:r>
            <w:r>
              <w:t>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751325CD"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9E1DAF"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E5B84A"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DBB025" w14:textId="77777777" w:rsidR="00260FAA" w:rsidRPr="000872B8" w:rsidRDefault="00260FAA" w:rsidP="00912C4F">
            <w:pPr>
              <w:rPr>
                <w:color w:val="000000"/>
                <w:lang w:eastAsia="lv-LV"/>
              </w:rPr>
            </w:pPr>
          </w:p>
        </w:tc>
      </w:tr>
      <w:tr w:rsidR="00260FAA" w:rsidRPr="0064010B" w14:paraId="7255DA21"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650F23"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02AC73" w14:textId="5E5E76B7" w:rsidR="00260FAA" w:rsidRPr="000872B8" w:rsidRDefault="00260FAA" w:rsidP="00912C4F">
            <w:pPr>
              <w:rPr>
                <w:b/>
                <w:bCs/>
                <w:color w:val="000000"/>
                <w:lang w:eastAsia="lv-LV"/>
              </w:rPr>
            </w:pPr>
            <w:r>
              <w:rPr>
                <w:bCs/>
                <w:color w:val="000000"/>
                <w:lang w:eastAsia="lv-LV"/>
              </w:rPr>
              <w:t>Elektrisko lielumu mērījumi (fāžu strāvas, fāžu un starpfāžu spriegumi, nullsecības strāvas un spriegums) / M</w:t>
            </w:r>
            <w:r w:rsidRPr="00AB0CEB">
              <w:rPr>
                <w:bCs/>
                <w:color w:val="000000"/>
                <w:lang w:eastAsia="lv-LV"/>
              </w:rPr>
              <w:t>easurement</w:t>
            </w:r>
            <w:r>
              <w:rPr>
                <w:bCs/>
                <w:color w:val="000000"/>
                <w:lang w:eastAsia="lv-LV"/>
              </w:rPr>
              <w:t>s (phase currents, phase-to-earth voltages, phase-to-phase voltages, residual current,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89E7FA2"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3934B1C"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B5422B"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B85306" w14:textId="77777777" w:rsidR="00260FAA" w:rsidRPr="000872B8" w:rsidRDefault="00260FAA" w:rsidP="00912C4F">
            <w:pPr>
              <w:rPr>
                <w:color w:val="000000"/>
                <w:lang w:eastAsia="lv-LV"/>
              </w:rPr>
            </w:pPr>
          </w:p>
        </w:tc>
      </w:tr>
      <w:tr w:rsidR="00260FAA" w:rsidRPr="0064010B" w14:paraId="2F0B02EE"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E12BB"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17BC1" w14:textId="7A3A0CD7" w:rsidR="00260FAA" w:rsidRPr="000872B8" w:rsidRDefault="00260FAA" w:rsidP="00912C4F">
            <w:pPr>
              <w:rPr>
                <w:b/>
                <w:bCs/>
                <w:color w:val="000000"/>
                <w:lang w:eastAsia="lv-LV"/>
              </w:rPr>
            </w:pPr>
            <w:r w:rsidRPr="008B6E74">
              <w:t>Programmējama loģika/ P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1C358391"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050D18"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D42D21"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D43BE7" w14:textId="77777777" w:rsidR="00260FAA" w:rsidRPr="000872B8" w:rsidRDefault="00260FAA" w:rsidP="00912C4F">
            <w:pPr>
              <w:rPr>
                <w:color w:val="000000"/>
                <w:lang w:eastAsia="lv-LV"/>
              </w:rPr>
            </w:pPr>
          </w:p>
        </w:tc>
      </w:tr>
      <w:tr w:rsidR="00260FAA" w:rsidRPr="0064010B" w14:paraId="4025B49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7C4199"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D5BF4" w14:textId="55D743C7" w:rsidR="00260FAA" w:rsidRPr="000872B8" w:rsidRDefault="00260FAA" w:rsidP="00912C4F">
            <w:pPr>
              <w:rPr>
                <w:b/>
                <w:bCs/>
                <w:color w:val="000000"/>
                <w:lang w:eastAsia="lv-LV"/>
              </w:rPr>
            </w:pPr>
            <w:r w:rsidRPr="00072765">
              <w:rPr>
                <w:bCs/>
                <w:color w:val="000000"/>
                <w:lang w:eastAsia="lv-LV"/>
              </w:rPr>
              <w:t>Programmējāmas</w:t>
            </w:r>
            <w:r>
              <w:rPr>
                <w:bCs/>
                <w:i/>
                <w:color w:val="000000"/>
                <w:lang w:eastAsia="lv-LV"/>
              </w:rPr>
              <w:t xml:space="preserve"> </w:t>
            </w:r>
            <w:r>
              <w:rPr>
                <w:bCs/>
                <w:color w:val="000000"/>
                <w:lang w:eastAsia="lv-LV"/>
              </w:rPr>
              <w:t>binārās ieejas un izejas/ Programmable</w:t>
            </w:r>
            <w:r w:rsidRPr="00AB0CEB">
              <w:rPr>
                <w:bCs/>
                <w:color w:val="000000"/>
                <w:lang w:eastAsia="lv-LV"/>
              </w:rPr>
              <w:t xml:space="preserv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55ED8385"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DB6407"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992ACC"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0BAE2D" w14:textId="77777777" w:rsidR="00260FAA" w:rsidRPr="000872B8" w:rsidRDefault="00260FAA" w:rsidP="00912C4F">
            <w:pPr>
              <w:rPr>
                <w:color w:val="000000"/>
                <w:lang w:eastAsia="lv-LV"/>
              </w:rPr>
            </w:pPr>
          </w:p>
        </w:tc>
      </w:tr>
      <w:tr w:rsidR="00260FAA" w:rsidRPr="0064010B" w14:paraId="3A1F2FB6"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CC558"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B69F5" w14:textId="120F0112" w:rsidR="00260FAA" w:rsidRPr="000872B8" w:rsidRDefault="00260FAA" w:rsidP="00912C4F">
            <w:pPr>
              <w:rPr>
                <w:b/>
                <w:bCs/>
                <w:color w:val="000000"/>
                <w:lang w:eastAsia="lv-LV"/>
              </w:rPr>
            </w:pPr>
            <w:r>
              <w:rPr>
                <w:bCs/>
                <w:color w:val="000000"/>
                <w:lang w:eastAsia="lv-LV"/>
              </w:rPr>
              <w:t>P</w:t>
            </w:r>
            <w:r w:rsidRPr="00AB0CEB">
              <w:rPr>
                <w:bCs/>
                <w:color w:val="000000"/>
                <w:lang w:eastAsia="lv-LV"/>
              </w:rPr>
              <w:t xml:space="preserve">ieslēgums vadības sistēmām (ieskaitot vadību, brīdinājumu signālus, notikumus, mērījumus </w:t>
            </w:r>
            <w:r>
              <w:rPr>
                <w:bCs/>
                <w:color w:val="000000"/>
                <w:lang w:eastAsia="lv-LV"/>
              </w:rPr>
              <w:t>un bojājuma strāvu mērījumus)/ C</w:t>
            </w:r>
            <w:r w:rsidRPr="00AB0CEB">
              <w:rPr>
                <w:bCs/>
                <w:color w:val="000000"/>
                <w:lang w:eastAsia="lv-LV"/>
              </w:rPr>
              <w:t>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699C9D31"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474731"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2F1A1"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7C6443" w14:textId="77777777" w:rsidR="00260FAA" w:rsidRPr="000872B8" w:rsidRDefault="00260FAA" w:rsidP="00912C4F">
            <w:pPr>
              <w:rPr>
                <w:color w:val="000000"/>
                <w:lang w:eastAsia="lv-LV"/>
              </w:rPr>
            </w:pPr>
          </w:p>
        </w:tc>
      </w:tr>
      <w:tr w:rsidR="00260FAA" w:rsidRPr="0064010B" w14:paraId="13EAA6D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63CFF"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EE159" w14:textId="11A18F79" w:rsidR="00260FAA" w:rsidRPr="000872B8" w:rsidRDefault="00260FAA" w:rsidP="00912C4F">
            <w:pPr>
              <w:rPr>
                <w:b/>
                <w:bCs/>
                <w:color w:val="000000"/>
                <w:lang w:eastAsia="lv-LV"/>
              </w:rPr>
            </w:pPr>
            <w:r>
              <w:rPr>
                <w:bCs/>
                <w:color w:val="000000"/>
                <w:lang w:eastAsia="lv-LV"/>
              </w:rPr>
              <w:t>P</w:t>
            </w:r>
            <w:r w:rsidRPr="00AB0CEB">
              <w:rPr>
                <w:bCs/>
                <w:color w:val="000000"/>
                <w:lang w:eastAsia="lv-LV"/>
              </w:rPr>
              <w:t>ašuzraudzība un brīdinājuma sig</w:t>
            </w:r>
            <w:r>
              <w:rPr>
                <w:bCs/>
                <w:color w:val="000000"/>
                <w:lang w:eastAsia="lv-LV"/>
              </w:rPr>
              <w:t>nāls iekšējas kļūmes gadījumā/ S</w:t>
            </w:r>
            <w:r w:rsidRPr="00AB0CEB">
              <w:rPr>
                <w:bCs/>
                <w:color w:val="000000"/>
                <w:lang w:eastAsia="lv-LV"/>
              </w:rPr>
              <w:t xml:space="preserve">elf-supervision and </w:t>
            </w:r>
            <w:r>
              <w:rPr>
                <w:bCs/>
                <w:color w:val="000000"/>
                <w:lang w:eastAsia="lv-LV"/>
              </w:rPr>
              <w:t>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5DE7DD96"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32C9D8F"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A5372B"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21349" w14:textId="77777777" w:rsidR="00260FAA" w:rsidRPr="000872B8" w:rsidRDefault="00260FAA" w:rsidP="00912C4F">
            <w:pPr>
              <w:rPr>
                <w:color w:val="000000"/>
                <w:lang w:eastAsia="lv-LV"/>
              </w:rPr>
            </w:pPr>
          </w:p>
        </w:tc>
      </w:tr>
      <w:tr w:rsidR="00260FAA" w:rsidRPr="0064010B" w14:paraId="55C06480"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085AA"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B9706" w14:textId="77777777" w:rsidR="00260FAA" w:rsidRPr="00371B3D" w:rsidRDefault="00260FAA" w:rsidP="00912C4F">
            <w:pPr>
              <w:rPr>
                <w:bCs/>
                <w:color w:val="000000"/>
                <w:lang w:eastAsia="lv-LV"/>
              </w:rPr>
            </w:pPr>
            <w:r w:rsidRPr="00371B3D">
              <w:rPr>
                <w:bCs/>
                <w:color w:val="000000"/>
                <w:lang w:eastAsia="lv-LV"/>
              </w:rPr>
              <w:t>Relejaizsardzības un vadības iekārtas displejā jābūt redzamai šādai informācijai/ The following information must be visible on P&amp;C unit display:</w:t>
            </w:r>
          </w:p>
          <w:p w14:paraId="215DC9ED" w14:textId="77777777" w:rsidR="00260FAA" w:rsidRPr="00371B3D" w:rsidRDefault="00260FAA" w:rsidP="00912C4F">
            <w:pPr>
              <w:rPr>
                <w:bCs/>
                <w:color w:val="000000"/>
                <w:lang w:eastAsia="lv-LV"/>
              </w:rPr>
            </w:pPr>
            <w:r w:rsidRPr="00FE5471">
              <w:rPr>
                <w:bCs/>
                <w:color w:val="000000"/>
                <w:lang w:eastAsia="lv-LV"/>
              </w:rPr>
              <w:t>• fāzes strāvas izmērītās vērtības, fāzes spriegumam, starpfāzu spriegumam, paliekošajai strāvai un spriegumam, slodžu mērījumi aktīvai un reaktīvai jaudai</w:t>
            </w:r>
            <w:r w:rsidRPr="00785161">
              <w:rPr>
                <w:bCs/>
                <w:color w:val="000000"/>
                <w:lang w:eastAsia="lv-LV"/>
              </w:rPr>
              <w:t xml:space="preserve"> </w:t>
            </w:r>
            <w:r w:rsidRPr="00371B3D">
              <w:rPr>
                <w:bCs/>
                <w:color w:val="000000"/>
                <w:lang w:eastAsia="lv-LV"/>
              </w:rPr>
              <w:t>/ measured values of phase currents, phase voltages, phase to phase voltages, residual current and voltage, energy metering and active and reactive power</w:t>
            </w:r>
          </w:p>
          <w:p w14:paraId="26184F9B" w14:textId="77777777" w:rsidR="00260FAA" w:rsidRPr="00371B3D" w:rsidRDefault="00260FAA" w:rsidP="00912C4F">
            <w:pPr>
              <w:rPr>
                <w:bCs/>
                <w:color w:val="000000"/>
                <w:lang w:eastAsia="lv-LV"/>
              </w:rPr>
            </w:pPr>
            <w:r w:rsidRPr="00371B3D">
              <w:rPr>
                <w:bCs/>
                <w:color w:val="000000"/>
                <w:lang w:eastAsia="lv-LV"/>
              </w:rPr>
              <w:t>• brīdinājumu un kļūmju signāliem/ alarm and fault signals</w:t>
            </w:r>
          </w:p>
          <w:p w14:paraId="10E49DA2" w14:textId="0DB2C43B" w:rsidR="00260FAA" w:rsidRPr="000872B8" w:rsidRDefault="00260FAA" w:rsidP="00912C4F">
            <w:pPr>
              <w:rPr>
                <w:b/>
                <w:bCs/>
                <w:color w:val="000000"/>
                <w:lang w:eastAsia="lv-LV"/>
              </w:rPr>
            </w:pPr>
            <w:r w:rsidRPr="00371B3D">
              <w:rPr>
                <w:bCs/>
                <w:color w:val="000000"/>
                <w:lang w:eastAsia="lv-LV"/>
              </w:rPr>
              <w:t>• komutācijas aparātu stāvokļu indikācija vienlīnijas shēmas veidā/ position indication of switching devices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2D7FFF48"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271462C"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9DD7BB"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A014B" w14:textId="77777777" w:rsidR="00260FAA" w:rsidRPr="000872B8" w:rsidRDefault="00260FAA" w:rsidP="00912C4F">
            <w:pPr>
              <w:rPr>
                <w:color w:val="000000"/>
                <w:lang w:eastAsia="lv-LV"/>
              </w:rPr>
            </w:pPr>
          </w:p>
        </w:tc>
      </w:tr>
      <w:tr w:rsidR="00260FAA" w:rsidRPr="0064010B" w14:paraId="5ACFFD34"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C5C90"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D7E6E4" w14:textId="18535FF8" w:rsidR="00260FAA" w:rsidRPr="000872B8" w:rsidRDefault="00260FAA" w:rsidP="00912C4F">
            <w:pPr>
              <w:rPr>
                <w:b/>
                <w:bCs/>
                <w:color w:val="000000"/>
                <w:lang w:eastAsia="lv-LV"/>
              </w:rPr>
            </w:pPr>
            <w:r>
              <w:t>B</w:t>
            </w:r>
            <w:r w:rsidRPr="00AB0CEB">
              <w:t>ojājumu (traucējumu)</w:t>
            </w:r>
            <w:r>
              <w:t xml:space="preserve"> oscilogrammas</w:t>
            </w:r>
            <w:r w:rsidRPr="00AB0CEB">
              <w:t xml:space="preserve"> ierakstīšanas </w:t>
            </w:r>
            <w:r>
              <w:t>funkcija</w:t>
            </w:r>
            <w:r w:rsidRPr="00AB0CEB">
              <w:t xml:space="preserve"> ar iespēju lejupielādēt ierakstus datorā no lokā</w:t>
            </w:r>
            <w:r>
              <w:t>lajām un attālajām saskarnēm / Disturbance</w:t>
            </w:r>
            <w:r w:rsidRPr="00AB0CEB">
              <w:t xml:space="preserv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65C185DA"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38F1E8"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A538D5"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821E44" w14:textId="77777777" w:rsidR="00260FAA" w:rsidRPr="000872B8" w:rsidRDefault="00260FAA" w:rsidP="00912C4F">
            <w:pPr>
              <w:rPr>
                <w:color w:val="000000"/>
                <w:lang w:eastAsia="lv-LV"/>
              </w:rPr>
            </w:pPr>
          </w:p>
        </w:tc>
      </w:tr>
      <w:tr w:rsidR="00260FAA" w:rsidRPr="0064010B" w14:paraId="1B54A48E"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31A04F"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DFF089" w14:textId="35E49DD9" w:rsidR="00260FAA" w:rsidRPr="000872B8" w:rsidRDefault="00260FAA" w:rsidP="00912C4F">
            <w:pPr>
              <w:rPr>
                <w:b/>
                <w:bCs/>
                <w:color w:val="000000"/>
                <w:lang w:eastAsia="lv-LV"/>
              </w:rPr>
            </w:pPr>
            <w:r w:rsidRPr="00767998">
              <w:t>Iekārtai jāsadarbojas ar Network Time Protocol (NTP) and IEEE1588v2 (PTP) laika sinhronizācijas standartiem/ RTU</w:t>
            </w:r>
            <w:r w:rsidRPr="00ED6FD6">
              <w:t xml:space="preserve">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41B78BD"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CF38A48"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0CB8A9"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14F055" w14:textId="77777777" w:rsidR="00260FAA" w:rsidRPr="000872B8" w:rsidRDefault="00260FAA" w:rsidP="00912C4F">
            <w:pPr>
              <w:rPr>
                <w:color w:val="000000"/>
                <w:lang w:eastAsia="lv-LV"/>
              </w:rPr>
            </w:pPr>
          </w:p>
        </w:tc>
      </w:tr>
      <w:tr w:rsidR="00260FAA" w:rsidRPr="0064010B" w14:paraId="08F633C1"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98D7E" w14:textId="77777777" w:rsidR="00260FAA" w:rsidRPr="000872B8" w:rsidRDefault="00260FAA" w:rsidP="00912C4F">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F5D8B3" w14:textId="70C21959" w:rsidR="00260FAA" w:rsidRPr="000872B8" w:rsidRDefault="00260FAA" w:rsidP="00912C4F">
            <w:pPr>
              <w:rPr>
                <w:b/>
                <w:bCs/>
                <w:color w:val="000000"/>
                <w:lang w:eastAsia="lv-LV"/>
              </w:rPr>
            </w:pPr>
            <w:r>
              <w:rPr>
                <w:bCs/>
                <w:color w:val="000000"/>
                <w:lang w:eastAsia="lv-LV"/>
              </w:rPr>
              <w:t>R</w:t>
            </w:r>
            <w:r w:rsidRPr="00AB0CEB">
              <w:rPr>
                <w:bCs/>
                <w:color w:val="000000"/>
                <w:lang w:eastAsia="lv-LV"/>
              </w:rPr>
              <w:t>ežīmu pārslēdz</w:t>
            </w:r>
            <w:r>
              <w:rPr>
                <w:bCs/>
                <w:color w:val="000000"/>
                <w:lang w:eastAsia="lv-LV"/>
              </w:rPr>
              <w:t>ēj</w:t>
            </w:r>
            <w:r w:rsidRPr="00AB0CEB">
              <w:rPr>
                <w:bCs/>
                <w:color w:val="000000"/>
                <w:lang w:eastAsia="lv-LV"/>
              </w:rPr>
              <w:t xml:space="preserve">s </w:t>
            </w:r>
            <w:r>
              <w:rPr>
                <w:bCs/>
                <w:color w:val="000000"/>
                <w:lang w:eastAsia="lv-LV"/>
              </w:rPr>
              <w:t>“</w:t>
            </w:r>
            <w:r w:rsidRPr="00AB0CEB">
              <w:rPr>
                <w:bCs/>
                <w:color w:val="000000"/>
                <w:lang w:eastAsia="lv-LV"/>
              </w:rPr>
              <w:t>vietējā vadība/tālvadība</w:t>
            </w:r>
            <w:r>
              <w:rPr>
                <w:bCs/>
                <w:color w:val="000000"/>
                <w:lang w:eastAsia="lv-LV"/>
              </w:rPr>
              <w:t>” katrai slēgiekārtas ligzdai, kura tiek aprīkota ar relej</w:t>
            </w:r>
            <w:r w:rsidRPr="00AB0CEB">
              <w:rPr>
                <w:bCs/>
                <w:color w:val="000000"/>
                <w:lang w:eastAsia="lv-LV"/>
              </w:rPr>
              <w:t xml:space="preserve">aizsardzības un </w:t>
            </w:r>
            <w:r>
              <w:rPr>
                <w:bCs/>
                <w:color w:val="000000"/>
                <w:lang w:eastAsia="lv-LV"/>
              </w:rPr>
              <w:t>vadības</w:t>
            </w:r>
            <w:r w:rsidRPr="00AB0CEB">
              <w:rPr>
                <w:bCs/>
                <w:color w:val="000000"/>
                <w:lang w:eastAsia="lv-LV"/>
              </w:rPr>
              <w:t xml:space="preserve">  iekārt</w:t>
            </w:r>
            <w:r>
              <w:rPr>
                <w:bCs/>
                <w:color w:val="000000"/>
                <w:lang w:eastAsia="lv-LV"/>
              </w:rPr>
              <w:t>u/ S</w:t>
            </w:r>
            <w:r w:rsidRPr="00AB0CEB">
              <w:rPr>
                <w:bCs/>
                <w:color w:val="000000"/>
                <w:lang w:eastAsia="lv-LV"/>
              </w:rPr>
              <w:t xml:space="preserve">elector switch for </w:t>
            </w:r>
            <w:r>
              <w:rPr>
                <w:bCs/>
                <w:color w:val="000000"/>
                <w:lang w:eastAsia="lv-LV"/>
              </w:rPr>
              <w:t>“</w:t>
            </w:r>
            <w:r w:rsidRPr="00AB0CEB">
              <w:rPr>
                <w:bCs/>
                <w:color w:val="000000"/>
                <w:lang w:eastAsia="lv-LV"/>
              </w:rPr>
              <w:t>local/remote control</w:t>
            </w:r>
            <w:r>
              <w:rPr>
                <w:bCs/>
                <w:color w:val="000000"/>
                <w:lang w:eastAsia="lv-LV"/>
              </w:rPr>
              <w:t>”</w:t>
            </w:r>
            <w:r w:rsidRPr="00AB0CEB" w:rsidDel="002B08C2">
              <w:rPr>
                <w:bCs/>
                <w:color w:val="000000"/>
                <w:lang w:eastAsia="lv-LV"/>
              </w:rPr>
              <w:t xml:space="preserve"> </w:t>
            </w:r>
            <w:r>
              <w:rPr>
                <w:bCs/>
                <w:color w:val="000000"/>
                <w:lang w:eastAsia="lv-LV"/>
              </w:rPr>
              <w:t xml:space="preserve">in each cubilcle equipped with relay </w:t>
            </w:r>
            <w:r w:rsidRPr="00AB0CEB">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5873CE2"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3770D5"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F08733" w14:textId="77777777" w:rsidR="00260FAA" w:rsidRPr="000872B8" w:rsidRDefault="00260FAA"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7F97FB" w14:textId="77777777" w:rsidR="00260FAA" w:rsidRPr="000872B8" w:rsidRDefault="00260FAA" w:rsidP="00912C4F">
            <w:pPr>
              <w:rPr>
                <w:color w:val="000000"/>
                <w:lang w:eastAsia="lv-LV"/>
              </w:rPr>
            </w:pPr>
          </w:p>
        </w:tc>
      </w:tr>
      <w:tr w:rsidR="00260FAA" w:rsidRPr="0064010B" w14:paraId="2A7EA0C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2B500DD5"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03A182EA" w:rsidR="00260FAA" w:rsidRPr="000872B8" w:rsidRDefault="00260FAA" w:rsidP="00F51054">
            <w:pPr>
              <w:rPr>
                <w:b/>
                <w:bCs/>
                <w:color w:val="000000"/>
                <w:lang w:eastAsia="lv-LV"/>
              </w:rPr>
            </w:pPr>
            <w:r w:rsidRPr="000872B8">
              <w:t>Relejaizsardzība ir paredzēta 48V līdzspriegumam/ Relay protection shall be designed for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245A80D" w14:textId="589BABFD"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4CCE0A"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553C"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97C574" w14:textId="5BECED14" w:rsidR="00260FAA" w:rsidRPr="000872B8" w:rsidRDefault="00260FAA" w:rsidP="00F51054">
            <w:pPr>
              <w:rPr>
                <w:color w:val="000000"/>
                <w:lang w:eastAsia="lv-LV"/>
              </w:rPr>
            </w:pPr>
          </w:p>
        </w:tc>
      </w:tr>
      <w:tr w:rsidR="00260FAA" w:rsidRPr="0064010B" w14:paraId="11E20CC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B89AF" w14:textId="0224E189"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C13B6" w14:textId="37E68437" w:rsidR="00260FAA" w:rsidRPr="000872B8" w:rsidRDefault="00260FAA" w:rsidP="00F51054">
            <w:r w:rsidRPr="00AB0CEB">
              <w:t xml:space="preserve">Slēgiekārtai, nodrošinot visas nepieciešamās funkcijas, jābūt vismaz 2 brīvām sekundārās komutācijas maģistrālēm, kas savieno kameru ar kameru/ After providing of all required functions switchgear must have </w:t>
            </w:r>
            <w:r w:rsidRPr="00F35811">
              <w:t>at least</w:t>
            </w:r>
            <w:r w:rsidRPr="00AB0CEB">
              <w:t xml:space="preserve"> 2 </w:t>
            </w:r>
            <w:r>
              <w:t>spare</w:t>
            </w:r>
            <w:r w:rsidRPr="00AB0CEB">
              <w:t xml:space="preserve"> 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7BBCEEFA"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28E010"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892C4"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933196" w14:textId="0FA6840F" w:rsidR="00260FAA" w:rsidRPr="000872B8" w:rsidRDefault="00260FAA" w:rsidP="00F51054">
            <w:pPr>
              <w:rPr>
                <w:color w:val="000000"/>
                <w:lang w:eastAsia="lv-LV"/>
              </w:rPr>
            </w:pPr>
          </w:p>
        </w:tc>
      </w:tr>
      <w:tr w:rsidR="00260FAA" w:rsidRPr="0064010B" w14:paraId="5626DD7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4368342D"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366B4" w14:textId="77777777" w:rsidR="00260FAA" w:rsidRPr="00AB0CEB" w:rsidRDefault="00260FAA" w:rsidP="00912C4F">
            <w:r w:rsidRPr="00AB0CEB">
              <w:t xml:space="preserve">Katrai relejaizsardzības iekārtai, nodrošinot visas funkcijas, jābūt brīvām binārajām ieejām un izejām/ Each relay protection unit after providing of all functions must have </w:t>
            </w:r>
            <w:r>
              <w:t>spare</w:t>
            </w:r>
            <w:r w:rsidRPr="00AB0CEB">
              <w:t xml:space="preserve"> binary inputs and outputs:</w:t>
            </w:r>
          </w:p>
          <w:p w14:paraId="5B87E5A6" w14:textId="77777777" w:rsidR="00260FAA" w:rsidRPr="00AB0CEB" w:rsidRDefault="00260FAA" w:rsidP="00912C4F">
            <w:r w:rsidRPr="00AB0CEB">
              <w:t>• 3 ieejām un 3 izejām sekcijslēdža pievienojumam/ 3 inputs and 3 outputs for sectionalising feeder</w:t>
            </w:r>
          </w:p>
          <w:p w14:paraId="250DD13C" w14:textId="376B8E54" w:rsidR="00260FAA" w:rsidRPr="000872B8" w:rsidRDefault="00260FAA" w:rsidP="00F51054">
            <w:r w:rsidRPr="00AB0CEB">
              <w:t xml:space="preserve">• 2 ieejām un 2 ieejām </w:t>
            </w:r>
            <w:r>
              <w:t>jaudas slēdža</w:t>
            </w:r>
            <w:r w:rsidRPr="00AB0CEB">
              <w:t xml:space="preserve"> pievienojumiem/ 2 inputs and 2 outputs for </w:t>
            </w:r>
            <w:r>
              <w:t>circuit breaker</w:t>
            </w:r>
            <w:r w:rsidRPr="00AB0CEB">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1E20AFA9" w14:textId="343FF68C" w:rsidR="00260FAA" w:rsidRPr="000872B8" w:rsidRDefault="00260FAA" w:rsidP="0003483B">
            <w:pPr>
              <w:rPr>
                <w:color w:val="000000"/>
                <w:lang w:eastAsia="lv-LV"/>
              </w:rPr>
            </w:pPr>
            <w:r w:rsidRPr="000872B8">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66FF971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547677"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1B203" w14:textId="674366ED" w:rsidR="00260FAA" w:rsidRPr="000872B8" w:rsidRDefault="00260FAA" w:rsidP="00F51054">
            <w:pPr>
              <w:rPr>
                <w:color w:val="000000"/>
                <w:lang w:eastAsia="lv-LV"/>
              </w:rPr>
            </w:pPr>
          </w:p>
        </w:tc>
      </w:tr>
      <w:tr w:rsidR="00260FAA" w:rsidRPr="0064010B" w14:paraId="3DF9470B"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18DEDD54" w:rsidR="00260FAA" w:rsidRPr="000872B8" w:rsidRDefault="00260FAA" w:rsidP="00F51054">
            <w:pPr>
              <w:rPr>
                <w:color w:val="000000"/>
                <w:lang w:eastAsia="lv-LV"/>
              </w:rPr>
            </w:pPr>
            <w:r w:rsidRPr="000872B8">
              <w:rPr>
                <w:b/>
                <w:bCs/>
                <w:color w:val="000000"/>
                <w:lang w:eastAsia="lv-LV"/>
              </w:rPr>
              <w:t>Aizejošā pievienojuma V(K) moduļa relejaizsardzība/ V(K)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2A584F17" w:rsidR="00260FAA" w:rsidRPr="000872B8" w:rsidRDefault="00260FAA" w:rsidP="00F51054">
            <w:pPr>
              <w:rPr>
                <w:color w:val="000000"/>
                <w:lang w:eastAsia="lv-LV"/>
              </w:rPr>
            </w:pPr>
          </w:p>
        </w:tc>
      </w:tr>
      <w:tr w:rsidR="00260FAA" w:rsidRPr="0064010B" w14:paraId="60B8446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777DA60E"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01A8E536" w:rsidR="00260FAA" w:rsidRPr="000872B8" w:rsidRDefault="00260FAA" w:rsidP="00F51054">
            <w:pPr>
              <w:rPr>
                <w:bCs/>
                <w:color w:val="000000"/>
                <w:lang w:eastAsia="lv-LV"/>
              </w:rPr>
            </w:pPr>
            <w:r w:rsidRPr="000872B8">
              <w:rPr>
                <w:bCs/>
                <w:color w:val="000000"/>
                <w:lang w:eastAsia="lv-LV"/>
              </w:rPr>
              <w:t>3 pakāpju strāvas pārslodzes aizsardzība (50, 51)</w:t>
            </w:r>
            <w:r w:rsidRPr="000872B8" w:rsidDel="00EC48CC">
              <w:rPr>
                <w:bCs/>
                <w:color w:val="000000"/>
                <w:lang w:eastAsia="lv-LV"/>
              </w:rPr>
              <w:t xml:space="preserve"> </w:t>
            </w:r>
            <w:r w:rsidRPr="000872B8">
              <w:rPr>
                <w:bCs/>
                <w:color w:val="000000"/>
                <w:lang w:eastAsia="lv-LV"/>
              </w:rPr>
              <w:t>/ 3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4B864962"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BA236B"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DB282"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62221" w14:textId="186861D3" w:rsidR="00260FAA" w:rsidRPr="000872B8" w:rsidRDefault="00260FAA" w:rsidP="00F51054">
            <w:pPr>
              <w:rPr>
                <w:color w:val="000000"/>
                <w:lang w:eastAsia="lv-LV"/>
              </w:rPr>
            </w:pPr>
          </w:p>
        </w:tc>
      </w:tr>
      <w:tr w:rsidR="00260FAA" w:rsidRPr="0064010B" w14:paraId="719B3F1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8AA8E" w14:textId="6295659F"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3CF45" w14:textId="77777777" w:rsidR="00260FAA" w:rsidRPr="000872B8" w:rsidRDefault="00260FAA" w:rsidP="00F51054">
            <w:pPr>
              <w:rPr>
                <w:bCs/>
                <w:color w:val="000000"/>
                <w:lang w:eastAsia="lv-LV"/>
              </w:rPr>
            </w:pPr>
            <w:r w:rsidRPr="000872B8">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533610F"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1F51DF"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948E2F"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F876D" w14:textId="6A087C4C" w:rsidR="00260FAA" w:rsidRPr="000872B8" w:rsidRDefault="00260FAA" w:rsidP="00F51054">
            <w:pPr>
              <w:rPr>
                <w:color w:val="000000"/>
                <w:lang w:eastAsia="lv-LV"/>
              </w:rPr>
            </w:pPr>
          </w:p>
        </w:tc>
      </w:tr>
      <w:tr w:rsidR="00260FAA" w:rsidRPr="0064010B" w14:paraId="5109D6B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1FEE9" w14:textId="285BEFBA"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70DE1" w14:textId="77777777" w:rsidR="00260FAA" w:rsidRPr="000872B8" w:rsidRDefault="00260FAA" w:rsidP="00F51054">
            <w:pPr>
              <w:rPr>
                <w:bCs/>
                <w:color w:val="000000"/>
                <w:lang w:eastAsia="lv-LV"/>
              </w:rPr>
            </w:pPr>
            <w:r w:rsidRPr="000872B8">
              <w:rPr>
                <w:bCs/>
                <w:color w:val="000000"/>
                <w:lang w:eastAsia="lv-LV"/>
              </w:rPr>
              <w:t>Virzīta jūtīgā zemes īsslēguma aizsardzība (67N(s))/ Sensitive directional earth-fault protection (67N(s)):</w:t>
            </w:r>
          </w:p>
          <w:p w14:paraId="0A0C306E" w14:textId="35D3FBCF" w:rsidR="00260FAA" w:rsidRPr="000872B8" w:rsidRDefault="00260FAA" w:rsidP="00F51054">
            <w:pPr>
              <w:rPr>
                <w:bCs/>
                <w:color w:val="000000"/>
                <w:lang w:eastAsia="lv-LV"/>
              </w:rPr>
            </w:pPr>
            <w:r w:rsidRPr="000872B8">
              <w:rPr>
                <w:bCs/>
                <w:color w:val="000000"/>
                <w:lang w:eastAsia="lv-LV"/>
              </w:rPr>
              <w:t>• ar jūtību ne mazāk kā 0</w:t>
            </w:r>
            <w:r>
              <w:rPr>
                <w:bCs/>
                <w:color w:val="000000"/>
                <w:lang w:eastAsia="lv-LV"/>
              </w:rPr>
              <w:t>,</w:t>
            </w:r>
            <w:r w:rsidRPr="000872B8">
              <w:rPr>
                <w:bCs/>
                <w:color w:val="000000"/>
                <w:lang w:eastAsia="lv-LV"/>
              </w:rPr>
              <w:t>5 A no primārās strāvas/ with sensitivity not less than 0</w:t>
            </w:r>
            <w:r>
              <w:rPr>
                <w:bCs/>
                <w:color w:val="000000"/>
                <w:lang w:eastAsia="lv-LV"/>
              </w:rPr>
              <w:t>,</w:t>
            </w:r>
            <w:r w:rsidRPr="000872B8">
              <w:rPr>
                <w:bCs/>
                <w:color w:val="000000"/>
                <w:lang w:eastAsia="lv-LV"/>
              </w:rPr>
              <w:t>5 A of primary current</w:t>
            </w:r>
          </w:p>
          <w:p w14:paraId="10AAAE93" w14:textId="77777777" w:rsidR="00260FAA" w:rsidRPr="000872B8" w:rsidRDefault="00260FAA" w:rsidP="00F51054">
            <w:pPr>
              <w:rPr>
                <w:bCs/>
                <w:color w:val="000000"/>
                <w:lang w:eastAsia="lv-LV"/>
              </w:rPr>
            </w:pPr>
            <w:r w:rsidRPr="000872B8">
              <w:rPr>
                <w:bCs/>
                <w:color w:val="000000"/>
                <w:lang w:eastAsia="lv-LV"/>
              </w:rPr>
              <w:t>• iestatāmas leņķu vērtības virzītās jūtīgās aizsardzības virziena mērījuma ķēdēm/ selectable angles for the directional measurement circuit of directional earth-fault protection</w:t>
            </w:r>
          </w:p>
          <w:p w14:paraId="4AD61891" w14:textId="7EF8033B" w:rsidR="00260FAA" w:rsidRPr="000872B8" w:rsidRDefault="00260FAA" w:rsidP="00F51054">
            <w:pPr>
              <w:rPr>
                <w:bCs/>
                <w:color w:val="000000"/>
                <w:lang w:eastAsia="lv-LV"/>
              </w:rPr>
            </w:pPr>
            <w:r w:rsidRPr="000872B8">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2795582"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D2261B"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CB765"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E47283" w14:textId="48BA264B" w:rsidR="00260FAA" w:rsidRPr="000872B8" w:rsidRDefault="00260FAA" w:rsidP="00F51054">
            <w:pPr>
              <w:rPr>
                <w:color w:val="000000"/>
                <w:lang w:eastAsia="lv-LV"/>
              </w:rPr>
            </w:pPr>
          </w:p>
        </w:tc>
      </w:tr>
      <w:tr w:rsidR="00260FAA" w:rsidRPr="0064010B" w14:paraId="0884F26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19ED8954"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02C9C6D2" w:rsidR="00260FAA" w:rsidRPr="000872B8" w:rsidRDefault="00260FAA" w:rsidP="00F51054">
            <w:pPr>
              <w:rPr>
                <w:bCs/>
                <w:color w:val="000000"/>
                <w:lang w:eastAsia="lv-LV"/>
              </w:rPr>
            </w:pPr>
            <w:r w:rsidRPr="000872B8">
              <w:t>Minimālsprieguma aizsardzība (27)</w:t>
            </w:r>
            <w:r w:rsidRPr="000872B8" w:rsidDel="00EC48CC">
              <w:t xml:space="preserve"> </w:t>
            </w:r>
            <w:r w:rsidRPr="000872B8">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79C689F5"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A77935"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1D42C"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587BB" w14:textId="055145C0" w:rsidR="00260FAA" w:rsidRPr="000872B8" w:rsidRDefault="00260FAA" w:rsidP="00F51054">
            <w:pPr>
              <w:rPr>
                <w:color w:val="000000"/>
                <w:lang w:eastAsia="lv-LV"/>
              </w:rPr>
            </w:pPr>
          </w:p>
        </w:tc>
      </w:tr>
      <w:tr w:rsidR="00260FAA" w:rsidRPr="0064010B" w14:paraId="41578CB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A7B9EE" w14:textId="266ED795"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4C9C9" w14:textId="33B43CB4" w:rsidR="00260FAA" w:rsidRPr="000872B8" w:rsidRDefault="00260FAA" w:rsidP="00F51054">
            <w:pPr>
              <w:rPr>
                <w:bCs/>
                <w:color w:val="000000"/>
                <w:lang w:eastAsia="lv-LV"/>
              </w:rPr>
            </w:pPr>
            <w:r w:rsidRPr="000872B8">
              <w:t>Pārsprieguma aizsardzība (59)</w:t>
            </w:r>
            <w:r w:rsidRPr="000872B8" w:rsidDel="00EC48CC">
              <w:t xml:space="preserve"> </w:t>
            </w:r>
            <w:r w:rsidRPr="000872B8">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620DF431"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5DE347"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E4EEB6"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A6A6BE" w14:textId="2BA2FA73" w:rsidR="00260FAA" w:rsidRPr="000872B8" w:rsidRDefault="00260FAA" w:rsidP="00F51054">
            <w:pPr>
              <w:rPr>
                <w:color w:val="000000"/>
                <w:lang w:eastAsia="lv-LV"/>
              </w:rPr>
            </w:pPr>
          </w:p>
        </w:tc>
      </w:tr>
      <w:tr w:rsidR="00260FAA" w:rsidRPr="0064010B" w14:paraId="75B9FAE6"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4ABC0F47"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260FAA" w:rsidRPr="000872B8" w:rsidRDefault="00260FAA" w:rsidP="00F51054">
            <w:pPr>
              <w:rPr>
                <w:bCs/>
                <w:color w:val="000000"/>
                <w:lang w:eastAsia="lv-LV"/>
              </w:rPr>
            </w:pPr>
            <w:r w:rsidRPr="000872B8">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1CA7639"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2653DA"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6BC8CE"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3755B" w14:textId="2291B43B" w:rsidR="00260FAA" w:rsidRPr="000872B8" w:rsidRDefault="00260FAA" w:rsidP="00F51054">
            <w:pPr>
              <w:rPr>
                <w:color w:val="000000"/>
                <w:lang w:eastAsia="lv-LV"/>
              </w:rPr>
            </w:pPr>
          </w:p>
        </w:tc>
      </w:tr>
      <w:tr w:rsidR="00260FAA" w:rsidRPr="0064010B" w14:paraId="6A13274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75FDBEE8"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260FAA" w:rsidRPr="000872B8" w:rsidRDefault="00260FAA" w:rsidP="00F51054">
            <w:pPr>
              <w:rPr>
                <w:bCs/>
                <w:color w:val="000000"/>
                <w:lang w:eastAsia="lv-LV"/>
              </w:rPr>
            </w:pPr>
            <w:r w:rsidRPr="000872B8">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79D618CB"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822E5E"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398120"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1B6C36" w14:textId="5650D4BA" w:rsidR="00260FAA" w:rsidRPr="000872B8" w:rsidRDefault="00260FAA" w:rsidP="00F51054">
            <w:pPr>
              <w:rPr>
                <w:color w:val="000000"/>
                <w:lang w:eastAsia="lv-LV"/>
              </w:rPr>
            </w:pPr>
          </w:p>
        </w:tc>
      </w:tr>
      <w:tr w:rsidR="00260FAA" w:rsidRPr="0064010B" w14:paraId="7467E999"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3A4A7AAB"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4914E353" w:rsidR="00260FAA" w:rsidRPr="000872B8" w:rsidRDefault="00260FAA" w:rsidP="00F51054">
            <w:pPr>
              <w:rPr>
                <w:bCs/>
                <w:color w:val="000000"/>
                <w:lang w:eastAsia="lv-LV"/>
              </w:rPr>
            </w:pPr>
            <w:r w:rsidRPr="000872B8">
              <w:t>Frekvences automātikas funkcija (81)/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EBC9B76"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4A4EF2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77C3F3"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A502C4" w14:textId="3B2CA1DD" w:rsidR="00260FAA" w:rsidRPr="000872B8" w:rsidRDefault="00260FAA" w:rsidP="00F51054">
            <w:pPr>
              <w:rPr>
                <w:color w:val="000000"/>
                <w:lang w:eastAsia="lv-LV"/>
              </w:rPr>
            </w:pPr>
          </w:p>
        </w:tc>
      </w:tr>
      <w:tr w:rsidR="00260FAA" w:rsidRPr="0064010B" w14:paraId="1676D16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6D2EE5A3"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7B4CCDBB" w:rsidR="00260FAA" w:rsidRPr="000872B8" w:rsidRDefault="00260FAA" w:rsidP="00F51054">
            <w:pPr>
              <w:rPr>
                <w:bCs/>
                <w:color w:val="000000"/>
                <w:lang w:eastAsia="lv-LV"/>
              </w:rPr>
            </w:pPr>
            <w:r w:rsidRPr="000872B8">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FA32D05"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02DB95"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E9089"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BB475" w14:textId="7C2D33F3" w:rsidR="00260FAA" w:rsidRPr="000872B8" w:rsidRDefault="00260FAA" w:rsidP="00F51054">
            <w:pPr>
              <w:rPr>
                <w:color w:val="000000"/>
                <w:lang w:eastAsia="lv-LV"/>
              </w:rPr>
            </w:pPr>
          </w:p>
        </w:tc>
      </w:tr>
      <w:tr w:rsidR="00260FAA" w:rsidRPr="0064010B" w14:paraId="01F3933F"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3D262A2F"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260FAA" w:rsidRPr="000872B8" w:rsidRDefault="00260FAA" w:rsidP="00F51054">
            <w:pPr>
              <w:rPr>
                <w:bCs/>
                <w:color w:val="000000"/>
                <w:lang w:eastAsia="lv-LV"/>
              </w:rPr>
            </w:pPr>
            <w:r w:rsidRPr="000872B8">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41A3955"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162727"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8E2A0"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AFDB3" w14:textId="014B3468" w:rsidR="00260FAA" w:rsidRPr="000872B8" w:rsidRDefault="00260FAA" w:rsidP="00F51054">
            <w:pPr>
              <w:rPr>
                <w:color w:val="000000"/>
                <w:lang w:eastAsia="lv-LV"/>
              </w:rPr>
            </w:pPr>
          </w:p>
        </w:tc>
      </w:tr>
      <w:tr w:rsidR="00260FAA" w:rsidRPr="0064010B" w14:paraId="459C0BD1" w14:textId="77777777" w:rsidTr="00F51054">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BBABE7" w14:textId="4D8EFB4A" w:rsidR="00260FAA" w:rsidRPr="000872B8" w:rsidRDefault="00260FAA" w:rsidP="00F51054">
            <w:pPr>
              <w:rPr>
                <w:color w:val="000000"/>
                <w:lang w:eastAsia="lv-LV"/>
              </w:rPr>
            </w:pPr>
            <w:r w:rsidRPr="000872B8">
              <w:rPr>
                <w:b/>
                <w:bCs/>
                <w:color w:val="000000"/>
                <w:lang w:eastAsia="lv-LV"/>
              </w:rPr>
              <w:t>Kopņu sekcionējošā moduļa S(V) relejaizsardzība/ Busbar sectionalizing module S(V)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BEB015"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75F682"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7ED41C" w14:textId="3E90A176" w:rsidR="00260FAA" w:rsidRPr="000872B8" w:rsidRDefault="00260FAA" w:rsidP="00F51054">
            <w:pPr>
              <w:rPr>
                <w:color w:val="000000"/>
                <w:lang w:eastAsia="lv-LV"/>
              </w:rPr>
            </w:pPr>
          </w:p>
        </w:tc>
      </w:tr>
      <w:tr w:rsidR="00260FAA" w:rsidRPr="0064010B" w14:paraId="49C096F5"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7E1C02" w14:textId="2147122A"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52C5B" w14:textId="3EC2C0A3" w:rsidR="00260FAA" w:rsidRPr="000872B8" w:rsidRDefault="00260FAA" w:rsidP="00F51054">
            <w:pPr>
              <w:rPr>
                <w:bCs/>
                <w:color w:val="000000"/>
                <w:lang w:eastAsia="lv-LV"/>
              </w:rPr>
            </w:pPr>
            <w:r w:rsidRPr="000872B8">
              <w:rPr>
                <w:bCs/>
                <w:color w:val="000000"/>
                <w:lang w:eastAsia="lv-LV"/>
              </w:rPr>
              <w:t>2 pakāpju strāvas pārslodzes aizsardzība (50, 51)</w:t>
            </w:r>
            <w:r w:rsidRPr="000872B8" w:rsidDel="00EC48CC">
              <w:rPr>
                <w:bCs/>
                <w:color w:val="000000"/>
                <w:lang w:eastAsia="lv-LV"/>
              </w:rPr>
              <w:t xml:space="preserve"> </w:t>
            </w:r>
            <w:r w:rsidRPr="000872B8">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3C83584E"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5DF797C"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445906"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7FFE4" w14:textId="782AE95A" w:rsidR="00260FAA" w:rsidRPr="000872B8" w:rsidRDefault="00260FAA" w:rsidP="00F51054">
            <w:pPr>
              <w:rPr>
                <w:color w:val="000000"/>
                <w:lang w:eastAsia="lv-LV"/>
              </w:rPr>
            </w:pPr>
          </w:p>
        </w:tc>
      </w:tr>
      <w:tr w:rsidR="00260FAA" w:rsidRPr="0064010B" w14:paraId="556CCAE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1A177" w14:textId="7D77CE1B"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C3177" w14:textId="77777777" w:rsidR="00260FAA" w:rsidRPr="000872B8" w:rsidRDefault="00260FAA" w:rsidP="00F51054">
            <w:pPr>
              <w:rPr>
                <w:bCs/>
                <w:color w:val="000000"/>
                <w:lang w:eastAsia="lv-LV"/>
              </w:rPr>
            </w:pPr>
            <w:r w:rsidRPr="000872B8">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3D4276E6"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D83923"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14B68D"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AC19F6" w14:textId="03CA2847" w:rsidR="00260FAA" w:rsidRPr="000872B8" w:rsidRDefault="00260FAA" w:rsidP="00F51054">
            <w:pPr>
              <w:rPr>
                <w:color w:val="000000"/>
                <w:lang w:eastAsia="lv-LV"/>
              </w:rPr>
            </w:pPr>
          </w:p>
        </w:tc>
      </w:tr>
      <w:tr w:rsidR="00260FAA" w:rsidRPr="0064010B" w14:paraId="7649DC90"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05A732" w14:textId="1AC7F336"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EBEE79" w14:textId="77777777" w:rsidR="00260FAA" w:rsidRPr="000872B8" w:rsidRDefault="00260FAA" w:rsidP="00F51054">
            <w:pPr>
              <w:rPr>
                <w:bCs/>
                <w:color w:val="000000"/>
                <w:lang w:eastAsia="lv-LV"/>
              </w:rPr>
            </w:pPr>
            <w:r w:rsidRPr="000872B8">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34287279"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EBC4F9F"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473B0F"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B1A668" w14:textId="29ED9709" w:rsidR="00260FAA" w:rsidRPr="000872B8" w:rsidRDefault="00260FAA" w:rsidP="00F51054">
            <w:pPr>
              <w:rPr>
                <w:color w:val="000000"/>
                <w:lang w:eastAsia="lv-LV"/>
              </w:rPr>
            </w:pPr>
          </w:p>
        </w:tc>
      </w:tr>
      <w:tr w:rsidR="00260FAA" w:rsidRPr="0064010B" w14:paraId="76B10898"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F7907" w14:textId="6865F179"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2A6A2" w14:textId="77777777" w:rsidR="00260FAA" w:rsidRPr="000872B8" w:rsidRDefault="00260FAA" w:rsidP="00F51054">
            <w:pPr>
              <w:rPr>
                <w:bCs/>
                <w:color w:val="000000"/>
                <w:lang w:eastAsia="lv-LV"/>
              </w:rPr>
            </w:pPr>
            <w:r w:rsidRPr="000872B8">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51EF6B51" w14:textId="77777777" w:rsidR="00260FAA" w:rsidRPr="000872B8" w:rsidRDefault="00260FAA"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8F4F3CA"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3985C5"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CD93EE" w14:textId="4D08DF28" w:rsidR="00260FAA" w:rsidRPr="000872B8" w:rsidRDefault="00260FAA" w:rsidP="00F51054">
            <w:pPr>
              <w:rPr>
                <w:color w:val="000000"/>
                <w:lang w:eastAsia="lv-LV"/>
              </w:rPr>
            </w:pPr>
          </w:p>
        </w:tc>
      </w:tr>
      <w:tr w:rsidR="00260FAA" w:rsidRPr="0064010B" w14:paraId="6A20AA4F"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54293CA8" w:rsidR="00260FAA" w:rsidRPr="000872B8" w:rsidRDefault="00260FAA" w:rsidP="00F51054">
            <w:pPr>
              <w:rPr>
                <w:color w:val="000000"/>
                <w:lang w:eastAsia="lv-LV"/>
              </w:rPr>
            </w:pPr>
            <w:r w:rsidRPr="000872B8">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84EA63" w14:textId="7F900BFF" w:rsidR="00260FAA" w:rsidRPr="000872B8" w:rsidRDefault="00260FAA" w:rsidP="00F51054">
            <w:pPr>
              <w:rPr>
                <w:color w:val="000000"/>
                <w:lang w:eastAsia="lv-LV"/>
              </w:rPr>
            </w:pPr>
          </w:p>
        </w:tc>
      </w:tr>
      <w:tr w:rsidR="00260FAA" w:rsidRPr="0064010B" w14:paraId="05741FD4"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1399455" w14:textId="4DA9A0F1" w:rsidR="00260FAA" w:rsidRPr="000872B8" w:rsidRDefault="00260FAA"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8FC5CBF" w14:textId="0201ED1F" w:rsidR="00260FAA" w:rsidRPr="000872B8" w:rsidRDefault="00260FAA" w:rsidP="00F51054">
            <w:pPr>
              <w:rPr>
                <w:color w:val="000000"/>
                <w:lang w:eastAsia="lv-LV"/>
              </w:rPr>
            </w:pPr>
            <w:r w:rsidRPr="000872B8">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547EB306" w14:textId="69DC1AD6" w:rsidR="00260FAA" w:rsidRPr="000872B8" w:rsidRDefault="00260FAA"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BA6CA65"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AF36AB"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D11DE2" w14:textId="4BBA85BE" w:rsidR="00260FAA" w:rsidRPr="000872B8" w:rsidRDefault="00260FAA" w:rsidP="00F51054">
            <w:pPr>
              <w:rPr>
                <w:color w:val="000000"/>
                <w:lang w:eastAsia="lv-LV"/>
              </w:rPr>
            </w:pPr>
          </w:p>
        </w:tc>
      </w:tr>
      <w:tr w:rsidR="00260FAA" w:rsidRPr="0064010B" w14:paraId="09C457A0" w14:textId="77777777" w:rsidTr="00F51054">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0C8D6CB" w14:textId="1C1AD06C" w:rsidR="00260FAA" w:rsidRPr="000872B8" w:rsidRDefault="00260FAA"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3E502FD" w14:textId="32A207DF" w:rsidR="00260FAA" w:rsidRPr="000872B8" w:rsidRDefault="00260FAA" w:rsidP="00F51054">
            <w:pPr>
              <w:rPr>
                <w:color w:val="000000"/>
                <w:lang w:eastAsia="lv-LV"/>
              </w:rPr>
            </w:pPr>
            <w:r w:rsidRPr="000872B8">
              <w:t>Nepieciešams IEC 60870-5-103 sakaru protokols. Jāiesniedz datu pārraides savstarpējas izmantojamības tabulas/ The communication protocol IEC 60870-5-103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23B06433" w14:textId="3BFE6D18" w:rsidR="00260FAA" w:rsidRPr="000872B8" w:rsidRDefault="00260FAA"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100CC86"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2FBE8"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76DB35" w14:textId="20C76282" w:rsidR="00260FAA" w:rsidRPr="000872B8" w:rsidRDefault="00260FAA" w:rsidP="00F51054">
            <w:pPr>
              <w:rPr>
                <w:color w:val="000000"/>
                <w:lang w:eastAsia="lv-LV"/>
              </w:rPr>
            </w:pPr>
          </w:p>
        </w:tc>
      </w:tr>
      <w:tr w:rsidR="00260FAA" w:rsidRPr="0064010B" w14:paraId="3B9986FB"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EA06214"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9DF85D7" w14:textId="4B1C8A93" w:rsidR="00260FAA" w:rsidRPr="000872B8" w:rsidRDefault="00260FAA" w:rsidP="00912C4F">
            <w:pPr>
              <w:rPr>
                <w:color w:val="000000"/>
                <w:lang w:eastAsia="lv-LV"/>
              </w:rPr>
            </w:pPr>
            <w:r w:rsidRPr="00AB0CEB">
              <w:t xml:space="preserve">RJ45 vai </w:t>
            </w:r>
            <w:r>
              <w:t>o</w:t>
            </w:r>
            <w:r w:rsidRPr="00AB0CEB">
              <w:t>ptiskā Ethernet saskarne ar riņķa tipa topoloģiju</w:t>
            </w:r>
            <w:r w:rsidRPr="00AB0CEB" w:rsidDel="001F7A02">
              <w:t xml:space="preserve"> </w:t>
            </w:r>
            <w:r w:rsidRPr="00AB0CEB">
              <w:t xml:space="preserve">priekš IEC 61850/ </w:t>
            </w:r>
            <w:r w:rsidRPr="00AB0CEB">
              <w:rPr>
                <w:rFonts w:eastAsiaTheme="minorHAnsi"/>
                <w:color w:val="000000"/>
              </w:rPr>
              <w:t xml:space="preserve">RJ45 or </w:t>
            </w:r>
            <w:r>
              <w:rPr>
                <w:rFonts w:eastAsiaTheme="minorHAnsi"/>
                <w:color w:val="000000"/>
              </w:rPr>
              <w:t>o</w:t>
            </w:r>
            <w:r w:rsidRPr="00AB0CEB">
              <w:rPr>
                <w:rFonts w:eastAsiaTheme="minorHAnsi"/>
                <w:color w:val="000000"/>
              </w:rPr>
              <w:t>ptical Ethernet Ring network topology</w:t>
            </w:r>
            <w:r>
              <w:rPr>
                <w:rFonts w:eastAsiaTheme="minorHAnsi"/>
                <w:color w:val="000000"/>
              </w:rPr>
              <w:t xml:space="preserve"> </w:t>
            </w:r>
            <w:r w:rsidRPr="00AB0CEB">
              <w:t xml:space="preserve">for IEC 61850. </w:t>
            </w:r>
          </w:p>
        </w:tc>
        <w:tc>
          <w:tcPr>
            <w:tcW w:w="0" w:type="auto"/>
            <w:tcBorders>
              <w:top w:val="nil"/>
              <w:left w:val="nil"/>
              <w:bottom w:val="single" w:sz="4" w:space="0" w:color="auto"/>
              <w:right w:val="single" w:sz="4" w:space="0" w:color="auto"/>
            </w:tcBorders>
            <w:shd w:val="clear" w:color="auto" w:fill="auto"/>
            <w:vAlign w:val="center"/>
          </w:tcPr>
          <w:p w14:paraId="2F1E443A"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2C249C"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854FB6"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C4FC732" w14:textId="77777777" w:rsidR="00260FAA" w:rsidRPr="000872B8" w:rsidRDefault="00260FAA" w:rsidP="00912C4F">
            <w:pPr>
              <w:rPr>
                <w:color w:val="000000"/>
                <w:lang w:eastAsia="lv-LV"/>
              </w:rPr>
            </w:pPr>
          </w:p>
        </w:tc>
      </w:tr>
      <w:tr w:rsidR="00260FAA" w:rsidRPr="0064010B" w14:paraId="27713A40"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BDC1F68"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6AD928E" w14:textId="1D79882D" w:rsidR="00260FAA" w:rsidRPr="000872B8" w:rsidRDefault="00260FAA" w:rsidP="00912C4F">
            <w:pPr>
              <w:rPr>
                <w:color w:val="000000"/>
                <w:lang w:eastAsia="lv-LV"/>
              </w:rPr>
            </w:pPr>
            <w:r w:rsidRPr="00AB0CEB">
              <w:t>IEC 61850</w:t>
            </w:r>
            <w:r>
              <w:t xml:space="preserve"> s</w:t>
            </w:r>
            <w:r w:rsidRPr="00AB0CEB">
              <w:t>askarne</w:t>
            </w:r>
            <w:r>
              <w:t>s rinķa tipa topoloģijas</w:t>
            </w:r>
            <w:r w:rsidRPr="00AB0CEB">
              <w:t xml:space="preserve"> </w:t>
            </w:r>
            <w:r>
              <w:t>nodrošināšanai paredzētā aparatūra starp pievienojumiem (ethernet switch)</w:t>
            </w:r>
            <w:r w:rsidRPr="00AB0CEB">
              <w:t>/ IEC 61850</w:t>
            </w:r>
            <w:r w:rsidRPr="00AB0CEB">
              <w:rPr>
                <w:rFonts w:eastAsiaTheme="minorHAnsi"/>
                <w:color w:val="000000"/>
              </w:rPr>
              <w:t xml:space="preserve"> </w:t>
            </w:r>
            <w:r>
              <w:rPr>
                <w:rFonts w:eastAsiaTheme="minorHAnsi"/>
                <w:color w:val="000000"/>
              </w:rPr>
              <w:t>interface hardware between feeders for</w:t>
            </w:r>
            <w:r w:rsidRPr="00AB0CEB">
              <w:rPr>
                <w:rFonts w:eastAsiaTheme="minorHAnsi"/>
                <w:color w:val="000000"/>
              </w:rPr>
              <w:t xml:space="preserve"> </w:t>
            </w:r>
            <w:r>
              <w:rPr>
                <w:rFonts w:eastAsiaTheme="minorHAnsi"/>
                <w:color w:val="000000"/>
              </w:rPr>
              <w:t>r</w:t>
            </w:r>
            <w:r w:rsidRPr="00AB0CEB">
              <w:rPr>
                <w:rFonts w:eastAsiaTheme="minorHAnsi"/>
                <w:color w:val="000000"/>
              </w:rPr>
              <w:t>ing network topology</w:t>
            </w:r>
            <w:r>
              <w:rPr>
                <w:rFonts w:eastAsiaTheme="minorHAnsi"/>
                <w:color w:val="000000"/>
              </w:rPr>
              <w:t xml:space="preserve"> </w:t>
            </w:r>
            <w:r>
              <w:t>(ethernet switch)</w:t>
            </w:r>
            <w:r w:rsidRPr="00AB0CEB">
              <w:t xml:space="preserve">. </w:t>
            </w:r>
          </w:p>
        </w:tc>
        <w:tc>
          <w:tcPr>
            <w:tcW w:w="0" w:type="auto"/>
            <w:tcBorders>
              <w:top w:val="nil"/>
              <w:left w:val="nil"/>
              <w:bottom w:val="single" w:sz="4" w:space="0" w:color="auto"/>
              <w:right w:val="single" w:sz="4" w:space="0" w:color="auto"/>
            </w:tcBorders>
            <w:shd w:val="clear" w:color="auto" w:fill="auto"/>
            <w:vAlign w:val="center"/>
          </w:tcPr>
          <w:p w14:paraId="1BDC06CA" w14:textId="62983E8D" w:rsidR="00260FAA" w:rsidRPr="000872B8" w:rsidRDefault="00260FAA" w:rsidP="00912C4F">
            <w:pPr>
              <w:rPr>
                <w:color w:val="000000"/>
                <w:lang w:eastAsia="lv-LV"/>
              </w:rPr>
            </w:pPr>
            <w:r w:rsidRPr="00AF404A">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2FD2582"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94D9EC"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D790993" w14:textId="77777777" w:rsidR="00260FAA" w:rsidRPr="000872B8" w:rsidRDefault="00260FAA" w:rsidP="00912C4F">
            <w:pPr>
              <w:rPr>
                <w:color w:val="000000"/>
                <w:lang w:eastAsia="lv-LV"/>
              </w:rPr>
            </w:pPr>
          </w:p>
        </w:tc>
      </w:tr>
      <w:tr w:rsidR="00260FAA" w:rsidRPr="0064010B" w14:paraId="4D8858BC"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DD467D1"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89F8A1B" w14:textId="1408B15F" w:rsidR="00260FAA" w:rsidRPr="000872B8" w:rsidRDefault="00260FAA" w:rsidP="00912C4F">
            <w:pPr>
              <w:rPr>
                <w:color w:val="000000"/>
                <w:lang w:eastAsia="lv-LV"/>
              </w:rPr>
            </w:pPr>
            <w:r>
              <w:rPr>
                <w:rFonts w:eastAsiaTheme="minorHAnsi"/>
                <w:color w:val="000000"/>
              </w:rPr>
              <w:t xml:space="preserve">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 must be provided </w:t>
            </w:r>
          </w:p>
        </w:tc>
        <w:tc>
          <w:tcPr>
            <w:tcW w:w="0" w:type="auto"/>
            <w:tcBorders>
              <w:top w:val="nil"/>
              <w:left w:val="nil"/>
              <w:bottom w:val="single" w:sz="4" w:space="0" w:color="auto"/>
              <w:right w:val="single" w:sz="4" w:space="0" w:color="auto"/>
            </w:tcBorders>
            <w:shd w:val="clear" w:color="auto" w:fill="auto"/>
            <w:vAlign w:val="center"/>
          </w:tcPr>
          <w:p w14:paraId="3B81E4BB"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130B93F"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53F5B29"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A99135B" w14:textId="77777777" w:rsidR="00260FAA" w:rsidRPr="000872B8" w:rsidRDefault="00260FAA" w:rsidP="00912C4F">
            <w:pPr>
              <w:rPr>
                <w:color w:val="000000"/>
                <w:lang w:eastAsia="lv-LV"/>
              </w:rPr>
            </w:pPr>
          </w:p>
        </w:tc>
      </w:tr>
      <w:tr w:rsidR="00260FAA" w:rsidRPr="0064010B" w14:paraId="5A58E20E"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2C0F380"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F4A28C0" w14:textId="10E2C418" w:rsidR="00260FAA" w:rsidRPr="000872B8" w:rsidRDefault="00260FAA" w:rsidP="00912C4F">
            <w:pPr>
              <w:rPr>
                <w:color w:val="000000"/>
                <w:lang w:eastAsia="lv-LV"/>
              </w:rPr>
            </w:pPr>
            <w:r w:rsidRPr="00AB0CEB">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1B0A30E3"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102247E"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A3EE02B"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2ACF20" w14:textId="77777777" w:rsidR="00260FAA" w:rsidRPr="000872B8" w:rsidRDefault="00260FAA" w:rsidP="00912C4F">
            <w:pPr>
              <w:rPr>
                <w:color w:val="000000"/>
                <w:lang w:eastAsia="lv-LV"/>
              </w:rPr>
            </w:pPr>
          </w:p>
        </w:tc>
      </w:tr>
      <w:tr w:rsidR="00260FAA" w:rsidRPr="0064010B" w14:paraId="005D1E54"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EE50E5A"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4644F50" w14:textId="1A052AE8" w:rsidR="00260FAA" w:rsidRPr="000872B8" w:rsidRDefault="00260FAA" w:rsidP="00912C4F">
            <w:pPr>
              <w:rPr>
                <w:color w:val="000000"/>
                <w:lang w:eastAsia="lv-LV"/>
              </w:rPr>
            </w:pPr>
            <w:r w:rsidRPr="00AB0CEB">
              <w:t>RJ45 Ethernet saskarne attāl</w:t>
            </w:r>
            <w:r>
              <w:t>inātai</w:t>
            </w:r>
            <w:r w:rsidRPr="00AB0CEB">
              <w:t xml:space="preserve">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274387E1"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4C09814"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973332"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293EFA4" w14:textId="77777777" w:rsidR="00260FAA" w:rsidRPr="000872B8" w:rsidRDefault="00260FAA" w:rsidP="00912C4F">
            <w:pPr>
              <w:rPr>
                <w:color w:val="000000"/>
                <w:lang w:eastAsia="lv-LV"/>
              </w:rPr>
            </w:pPr>
          </w:p>
        </w:tc>
      </w:tr>
      <w:tr w:rsidR="00260FAA" w:rsidRPr="0064010B" w14:paraId="6744E73B" w14:textId="77777777" w:rsidTr="00912C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F613564" w14:textId="77777777" w:rsidR="00260FAA" w:rsidRPr="000872B8" w:rsidRDefault="00260FAA" w:rsidP="00912C4F">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F4A02A2" w14:textId="511DFAF9" w:rsidR="00260FAA" w:rsidRPr="000872B8" w:rsidRDefault="00260FAA" w:rsidP="00912C4F">
            <w:pPr>
              <w:rPr>
                <w:color w:val="000000"/>
                <w:lang w:eastAsia="lv-LV"/>
              </w:rPr>
            </w:pPr>
            <w:r w:rsidRPr="00AB0CEB">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7553CB1A" w14:textId="77777777" w:rsidR="00260FAA" w:rsidRPr="000872B8" w:rsidRDefault="00260FAA" w:rsidP="00912C4F">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AA3A4E0"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F8E5BD" w14:textId="77777777" w:rsidR="00260FAA" w:rsidRPr="000872B8" w:rsidRDefault="00260FAA" w:rsidP="00912C4F">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925EA1" w14:textId="77777777" w:rsidR="00260FAA" w:rsidRPr="000872B8" w:rsidRDefault="00260FAA" w:rsidP="00912C4F">
            <w:pPr>
              <w:rPr>
                <w:color w:val="000000"/>
                <w:lang w:eastAsia="lv-LV"/>
              </w:rPr>
            </w:pPr>
          </w:p>
        </w:tc>
      </w:tr>
      <w:tr w:rsidR="00260FAA" w:rsidRPr="0064010B" w14:paraId="38B3E188" w14:textId="77777777" w:rsidTr="00F51054">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2E736EB3" w:rsidR="00260FAA" w:rsidRPr="000872B8" w:rsidRDefault="00260FAA" w:rsidP="00F51054">
            <w:pPr>
              <w:rPr>
                <w:color w:val="000000"/>
                <w:lang w:eastAsia="lv-LV"/>
              </w:rPr>
            </w:pPr>
            <w:r w:rsidRPr="000872B8">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260FAA" w:rsidRPr="000872B8" w:rsidRDefault="00260FAA"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5B4EB4D" w14:textId="1C1D6333" w:rsidR="00260FAA" w:rsidRPr="000872B8" w:rsidRDefault="00260FAA" w:rsidP="00F51054">
            <w:pPr>
              <w:rPr>
                <w:color w:val="000000"/>
                <w:lang w:eastAsia="lv-LV"/>
              </w:rPr>
            </w:pPr>
          </w:p>
        </w:tc>
      </w:tr>
      <w:tr w:rsidR="00260FAA" w:rsidRPr="0064010B" w14:paraId="7D9F7F44"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188AB3B8"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FF18A89" w:rsidR="00260FAA" w:rsidRPr="000872B8" w:rsidRDefault="00260FAA" w:rsidP="00F51054">
            <w:pPr>
              <w:rPr>
                <w:bCs/>
                <w:color w:val="000000"/>
                <w:lang w:eastAsia="lv-LV"/>
              </w:rPr>
            </w:pPr>
            <w:r>
              <w:rPr>
                <w:bCs/>
                <w:color w:val="000000"/>
                <w:lang w:eastAsia="lv-LV"/>
              </w:rPr>
              <w:t>Piedziņas m</w:t>
            </w:r>
            <w:r w:rsidRPr="000F41A8">
              <w:rPr>
                <w:bCs/>
                <w:color w:val="000000"/>
                <w:lang w:eastAsia="lv-LV"/>
              </w:rPr>
              <w:t>otor</w:t>
            </w:r>
            <w:r>
              <w:rPr>
                <w:bCs/>
                <w:color w:val="000000"/>
                <w:lang w:eastAsia="lv-LV"/>
              </w:rPr>
              <w:t>s</w:t>
            </w:r>
            <w:r w:rsidRPr="000F41A8">
              <w:rPr>
                <w:bCs/>
                <w:color w:val="000000"/>
                <w:lang w:eastAsia="lv-LV"/>
              </w:rPr>
              <w:t xml:space="preserve"> </w:t>
            </w:r>
            <w:r>
              <w:rPr>
                <w:bCs/>
                <w:color w:val="000000"/>
                <w:lang w:eastAsia="lv-LV"/>
              </w:rPr>
              <w:t>(k</w:t>
            </w:r>
            <w:r w:rsidRPr="000F41A8">
              <w:rPr>
                <w:bCs/>
                <w:color w:val="000000"/>
                <w:lang w:eastAsia="lv-LV"/>
              </w:rPr>
              <w:t>atram motora veidam</w:t>
            </w:r>
            <w:r>
              <w:rPr>
                <w:bCs/>
                <w:color w:val="000000"/>
                <w:lang w:eastAsia="lv-LV"/>
              </w:rPr>
              <w:t>)</w:t>
            </w:r>
            <w:r w:rsidRPr="000F41A8">
              <w:rPr>
                <w:bCs/>
                <w:color w:val="000000"/>
                <w:lang w:eastAsia="lv-LV"/>
              </w:rPr>
              <w:t>/ For each type of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15D4801" w14:textId="7BEED2D7" w:rsidR="00260FAA" w:rsidRPr="000872B8" w:rsidRDefault="00260FAA" w:rsidP="00F51054">
            <w:pPr>
              <w:rPr>
                <w:color w:val="000000"/>
                <w:lang w:eastAsia="lv-LV"/>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2A00E94"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C10CB"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FD0B18" w14:textId="711A49B6" w:rsidR="00260FAA" w:rsidRPr="000872B8" w:rsidRDefault="00260FAA" w:rsidP="00F51054">
            <w:pPr>
              <w:rPr>
                <w:color w:val="000000"/>
                <w:lang w:eastAsia="lv-LV"/>
              </w:rPr>
            </w:pPr>
          </w:p>
        </w:tc>
      </w:tr>
      <w:tr w:rsidR="00260FAA" w:rsidRPr="0064010B" w14:paraId="272ADD0A"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1C909113"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3257D58F" w:rsidR="00260FAA" w:rsidRPr="000872B8" w:rsidRDefault="00260FAA" w:rsidP="00F51054">
            <w:pPr>
              <w:rPr>
                <w:bCs/>
                <w:color w:val="000000"/>
                <w:lang w:eastAsia="lv-LV"/>
              </w:rPr>
            </w:pPr>
            <w:r>
              <w:rPr>
                <w:bCs/>
                <w:color w:val="000000"/>
                <w:lang w:eastAsia="lv-LV"/>
              </w:rPr>
              <w:t>A</w:t>
            </w:r>
            <w:r w:rsidRPr="000F41A8">
              <w:rPr>
                <w:bCs/>
                <w:color w:val="000000"/>
                <w:lang w:eastAsia="lv-LV"/>
              </w:rPr>
              <w:t xml:space="preserve">tslēgšanas un ieslēg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tripping and clos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3E6DA174" w14:textId="6C6388AF" w:rsidR="00260FAA" w:rsidRPr="000872B8" w:rsidRDefault="00260FAA"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D7B1CA"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C5346"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A36372" w14:textId="3EAA0BB9" w:rsidR="00260FAA" w:rsidRPr="000872B8" w:rsidRDefault="00260FAA" w:rsidP="00F51054">
            <w:pPr>
              <w:rPr>
                <w:color w:val="000000"/>
                <w:lang w:eastAsia="lv-LV"/>
              </w:rPr>
            </w:pPr>
          </w:p>
        </w:tc>
      </w:tr>
      <w:tr w:rsidR="00260FAA" w:rsidRPr="0064010B" w14:paraId="5480B0AD"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16DD30E9"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1BD02776" w:rsidR="00260FAA" w:rsidRPr="000872B8" w:rsidRDefault="00260FAA" w:rsidP="00F51054">
            <w:pPr>
              <w:rPr>
                <w:bCs/>
                <w:color w:val="000000"/>
                <w:lang w:eastAsia="lv-LV"/>
              </w:rPr>
            </w:pPr>
            <w:r>
              <w:rPr>
                <w:bCs/>
                <w:color w:val="000000"/>
                <w:lang w:eastAsia="lv-LV"/>
              </w:rPr>
              <w:t>B</w:t>
            </w:r>
            <w:r w:rsidRPr="000F41A8">
              <w:rPr>
                <w:bCs/>
                <w:color w:val="000000"/>
                <w:lang w:eastAsia="lv-LV"/>
              </w:rPr>
              <w:t xml:space="preserve">loķē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interlock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1AB71BF1" w14:textId="68A749BF" w:rsidR="00260FAA" w:rsidRPr="000872B8" w:rsidRDefault="00260FAA"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DB7AAD0"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20EB98"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FAEDC7" w14:textId="761B7826" w:rsidR="00260FAA" w:rsidRPr="000872B8" w:rsidRDefault="00260FAA" w:rsidP="00F51054">
            <w:pPr>
              <w:rPr>
                <w:color w:val="000000"/>
                <w:lang w:eastAsia="lv-LV"/>
              </w:rPr>
            </w:pPr>
          </w:p>
        </w:tc>
      </w:tr>
      <w:tr w:rsidR="00260FAA" w:rsidRPr="0064010B" w14:paraId="3209D79B"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4CF1DF97"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7864F4C2" w:rsidR="00260FAA" w:rsidRPr="000872B8" w:rsidRDefault="00260FAA" w:rsidP="00F51054">
            <w:pPr>
              <w:rPr>
                <w:bCs/>
                <w:color w:val="000000"/>
                <w:lang w:eastAsia="lv-LV"/>
              </w:rPr>
            </w:pPr>
            <w:r>
              <w:rPr>
                <w:bCs/>
                <w:color w:val="000000"/>
                <w:lang w:eastAsia="lv-LV"/>
              </w:rPr>
              <w:t>P</w:t>
            </w:r>
            <w:r w:rsidRPr="000F41A8">
              <w:rPr>
                <w:bCs/>
                <w:color w:val="000000"/>
                <w:lang w:eastAsia="lv-LV"/>
              </w:rPr>
              <w:t>apildslēd</w:t>
            </w:r>
            <w:r>
              <w:rPr>
                <w:bCs/>
                <w:color w:val="000000"/>
                <w:lang w:eastAsia="lv-LV"/>
              </w:rPr>
              <w:t>zis (katram</w:t>
            </w:r>
            <w:r w:rsidRPr="000F41A8">
              <w:rPr>
                <w:bCs/>
                <w:color w:val="000000"/>
                <w:lang w:eastAsia="lv-LV"/>
              </w:rPr>
              <w:t xml:space="preserve"> veidam</w:t>
            </w:r>
            <w:r>
              <w:rPr>
                <w:bCs/>
                <w:color w:val="000000"/>
                <w:lang w:eastAsia="lv-LV"/>
              </w:rPr>
              <w:t>)</w:t>
            </w:r>
            <w:r w:rsidRPr="000F41A8">
              <w:rPr>
                <w:bCs/>
                <w:color w:val="000000"/>
                <w:lang w:eastAsia="lv-LV"/>
              </w:rPr>
              <w:t>/ For each type of auxiliary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154662C" w14:textId="0B7F4254" w:rsidR="00260FAA" w:rsidRPr="000872B8" w:rsidRDefault="00260FAA"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DE0878B"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CA602"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394B47" w14:textId="6F77407D" w:rsidR="00260FAA" w:rsidRPr="000872B8" w:rsidRDefault="00260FAA" w:rsidP="00F51054">
            <w:pPr>
              <w:rPr>
                <w:color w:val="000000"/>
                <w:lang w:eastAsia="lv-LV"/>
              </w:rPr>
            </w:pPr>
          </w:p>
        </w:tc>
      </w:tr>
      <w:tr w:rsidR="00260FAA" w:rsidRPr="0064010B" w14:paraId="4E76FBDE" w14:textId="77777777" w:rsidTr="00F510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1BCF0172" w:rsidR="00260FAA" w:rsidRPr="000872B8" w:rsidRDefault="00260FAA"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260FAA" w:rsidRPr="000872B8" w:rsidRDefault="00260FAA" w:rsidP="00F51054">
            <w:pPr>
              <w:rPr>
                <w:bCs/>
                <w:color w:val="000000"/>
                <w:lang w:eastAsia="lv-LV"/>
              </w:rPr>
            </w:pPr>
            <w:r w:rsidRPr="000872B8">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auto"/>
            <w:vAlign w:val="center"/>
          </w:tcPr>
          <w:p w14:paraId="4878835D" w14:textId="5C3C86CE" w:rsidR="00260FAA" w:rsidRPr="000872B8" w:rsidRDefault="00260FAA" w:rsidP="00F51054">
            <w:pPr>
              <w:rPr>
                <w:lang w:val="en-US"/>
              </w:rPr>
            </w:pPr>
            <w:r w:rsidRPr="000872B8">
              <w:t xml:space="preserve">2 komplekti/ </w:t>
            </w:r>
            <w:r w:rsidRPr="000872B8">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59A8"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057D4" w14:textId="77777777" w:rsidR="00260FAA" w:rsidRPr="000872B8" w:rsidRDefault="00260FAA"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612AA" w14:textId="4E5E8988" w:rsidR="00260FAA" w:rsidRPr="000872B8" w:rsidRDefault="00260FAA" w:rsidP="00F51054">
            <w:pPr>
              <w:rPr>
                <w:color w:val="000000"/>
                <w:lang w:eastAsia="lv-LV"/>
              </w:rPr>
            </w:pPr>
          </w:p>
        </w:tc>
      </w:tr>
    </w:tbl>
    <w:p w14:paraId="39D3002C" w14:textId="195917E2" w:rsidR="000214D5" w:rsidRDefault="000214D5" w:rsidP="000214D5">
      <w:r>
        <w:br w:type="page"/>
      </w:r>
    </w:p>
    <w:p w14:paraId="187EA6DC" w14:textId="77777777" w:rsidR="0003483B" w:rsidRDefault="0003483B" w:rsidP="0003483B">
      <w:pPr>
        <w:pStyle w:val="ListParagraph"/>
        <w:jc w:val="right"/>
        <w:rPr>
          <w:rFonts w:cs="Times New Roman"/>
        </w:rPr>
      </w:pPr>
      <w:r>
        <w:lastRenderedPageBreak/>
        <w:t xml:space="preserve">Pielikums Nr.1 / </w:t>
      </w:r>
      <w:r>
        <w:rPr>
          <w:rFonts w:cs="Times New Roman"/>
        </w:rPr>
        <w:t>Annex No</w:t>
      </w:r>
      <w:r w:rsidRPr="0026344D">
        <w:rPr>
          <w:rFonts w:cs="Times New Roman"/>
        </w:rPr>
        <w:t>. 1</w:t>
      </w:r>
    </w:p>
    <w:p w14:paraId="4DD413EC" w14:textId="77777777" w:rsidR="0003483B" w:rsidRPr="00CF1661" w:rsidRDefault="0003483B" w:rsidP="0003483B">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61"/>
        <w:gridCol w:w="4895"/>
        <w:gridCol w:w="3130"/>
        <w:gridCol w:w="3421"/>
        <w:gridCol w:w="2787"/>
      </w:tblGrid>
      <w:tr w:rsidR="0003483B" w:rsidRPr="000F41A8" w14:paraId="6965CDAA" w14:textId="77777777" w:rsidTr="00912C4F">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D21F2" w14:textId="77777777" w:rsidR="0003483B" w:rsidRPr="000F41A8" w:rsidRDefault="0003483B" w:rsidP="00912C4F">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C1940" w14:textId="77777777" w:rsidR="0003483B" w:rsidRPr="000F41A8" w:rsidRDefault="0003483B" w:rsidP="00912C4F">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CC1B25F" w14:textId="77777777" w:rsidR="0003483B" w:rsidRPr="000F41A8" w:rsidRDefault="0003483B" w:rsidP="00912C4F">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0DE4C5C0" w14:textId="77777777" w:rsidR="0003483B" w:rsidRPr="004E38B7" w:rsidRDefault="0003483B" w:rsidP="00912C4F">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3050F" w14:textId="77777777" w:rsidR="0003483B" w:rsidRPr="004E38B7" w:rsidRDefault="0003483B" w:rsidP="00912C4F">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03483B" w:rsidRPr="00C3019C" w:rsidDel="00E15C6A" w14:paraId="6BD6CCAF"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FDBF6"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620BF" w14:textId="5AACED80" w:rsidR="0003483B" w:rsidRDefault="0003483B" w:rsidP="00912C4F">
            <w:pPr>
              <w:rPr>
                <w:bCs/>
                <w:color w:val="000000"/>
                <w:lang w:eastAsia="lv-LV"/>
              </w:rPr>
            </w:pPr>
            <w:r>
              <w:rPr>
                <w:color w:val="000000"/>
                <w:lang w:eastAsia="lv-LV"/>
              </w:rPr>
              <w:t>Slēgiekārtas komplektācija atbilstoši pievienotai vienlīnijas shēmai/</w:t>
            </w:r>
            <w:r w:rsidR="00475854">
              <w:rPr>
                <w:color w:val="000000"/>
                <w:lang w:eastAsia="lv-LV"/>
              </w:rPr>
              <w:t xml:space="preserve"> </w:t>
            </w:r>
            <w:r>
              <w:rPr>
                <w:color w:val="000000"/>
                <w:lang w:eastAsia="lv-LV"/>
              </w:rPr>
              <w:t>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2B52F197" w14:textId="77777777" w:rsidR="0003483B" w:rsidRDefault="0003483B" w:rsidP="00912C4F">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280B07A9"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19966" w14:textId="77777777" w:rsidR="0003483B" w:rsidRPr="000F41A8" w:rsidDel="00E15C6A" w:rsidRDefault="0003483B" w:rsidP="00912C4F">
            <w:pPr>
              <w:rPr>
                <w:color w:val="000000"/>
                <w:lang w:eastAsia="lv-LV"/>
              </w:rPr>
            </w:pPr>
          </w:p>
        </w:tc>
      </w:tr>
      <w:tr w:rsidR="0003483B" w:rsidRPr="00C3019C" w:rsidDel="00E15C6A" w14:paraId="4BA128A9"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74A04"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5F396B" w14:textId="77777777" w:rsidR="0003483B" w:rsidRPr="00060A5E" w:rsidDel="00E15C6A" w:rsidRDefault="0003483B" w:rsidP="00912C4F">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92AA008" w14:textId="77777777" w:rsidR="0003483B" w:rsidDel="00E15C6A" w:rsidRDefault="0003483B" w:rsidP="00912C4F">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434A046F"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8F2A4" w14:textId="77777777" w:rsidR="0003483B" w:rsidRPr="000F41A8" w:rsidDel="00E15C6A" w:rsidRDefault="0003483B" w:rsidP="00912C4F">
            <w:pPr>
              <w:rPr>
                <w:color w:val="000000"/>
                <w:lang w:eastAsia="lv-LV"/>
              </w:rPr>
            </w:pPr>
          </w:p>
        </w:tc>
      </w:tr>
      <w:tr w:rsidR="0003483B" w:rsidRPr="00C3019C" w:rsidDel="00E15C6A" w14:paraId="39B36A96" w14:textId="77777777" w:rsidTr="00912C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A1C63F"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3F131C" w14:textId="354C28DA" w:rsidR="0003483B" w:rsidRPr="00060A5E" w:rsidRDefault="0003483B" w:rsidP="00475854">
            <w:pPr>
              <w:rPr>
                <w:bCs/>
                <w:color w:val="000000"/>
                <w:lang w:eastAsia="lv-LV"/>
              </w:rPr>
            </w:pPr>
            <w:r w:rsidRPr="00060A5E">
              <w:rPr>
                <w:bCs/>
                <w:color w:val="000000"/>
                <w:lang w:eastAsia="lv-LV"/>
              </w:rPr>
              <w:t xml:space="preserve">Strāvmaiņu tips (atbilstoši vienlīnijas shēmai)/ </w:t>
            </w:r>
            <w:r w:rsidRPr="00060A5E">
              <w:t xml:space="preserve">current transformer type (according to single line diagram)/ </w:t>
            </w:r>
          </w:p>
        </w:tc>
        <w:tc>
          <w:tcPr>
            <w:tcW w:w="0" w:type="auto"/>
            <w:tcBorders>
              <w:top w:val="single" w:sz="4" w:space="0" w:color="auto"/>
              <w:left w:val="nil"/>
              <w:bottom w:val="single" w:sz="4" w:space="0" w:color="auto"/>
              <w:right w:val="single" w:sz="4" w:space="0" w:color="auto"/>
            </w:tcBorders>
            <w:shd w:val="clear" w:color="auto" w:fill="auto"/>
            <w:vAlign w:val="center"/>
          </w:tcPr>
          <w:p w14:paraId="63CD0A2A" w14:textId="77777777" w:rsidR="0003483B" w:rsidDel="00E15C6A" w:rsidRDefault="0003483B" w:rsidP="00912C4F">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4C0BCF43"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1B2DA7" w14:textId="77777777" w:rsidR="0003483B" w:rsidRPr="000F41A8" w:rsidDel="00E15C6A" w:rsidRDefault="0003483B" w:rsidP="00912C4F">
            <w:pPr>
              <w:rPr>
                <w:color w:val="000000"/>
                <w:lang w:eastAsia="lv-LV"/>
              </w:rPr>
            </w:pPr>
          </w:p>
        </w:tc>
      </w:tr>
      <w:tr w:rsidR="0003483B" w:rsidRPr="00C3019C" w:rsidDel="00E15C6A" w14:paraId="607B70FF" w14:textId="77777777" w:rsidTr="00AE3F0C">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CCD57" w14:textId="77777777" w:rsidR="0003483B" w:rsidRPr="000F41A8" w:rsidDel="00E15C6A" w:rsidRDefault="0003483B" w:rsidP="00912C4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E5C13" w14:textId="2F750FA7" w:rsidR="0003483B" w:rsidRDefault="0003483B" w:rsidP="00912C4F">
            <w:pPr>
              <w:rPr>
                <w:bCs/>
                <w:color w:val="000000"/>
                <w:lang w:eastAsia="lv-LV"/>
              </w:rPr>
            </w:pPr>
            <w:r>
              <w:rPr>
                <w:bCs/>
                <w:color w:val="000000"/>
                <w:lang w:eastAsia="lv-LV"/>
              </w:rPr>
              <w:t>Spriegummaiņu tips (atbilstoši vienlīnijas shēmai)</w:t>
            </w:r>
            <w:r w:rsidR="00475854">
              <w:rPr>
                <w:bCs/>
                <w:color w:val="000000"/>
                <w:lang w:eastAsia="lv-LV"/>
              </w:rPr>
              <w:t xml:space="preserve">/ </w:t>
            </w:r>
            <w:r w:rsidR="00475854">
              <w:t>V</w:t>
            </w:r>
            <w:r w:rsidR="00475854"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468EF3BC" w14:textId="77777777" w:rsidR="0003483B" w:rsidDel="00E15C6A" w:rsidRDefault="0003483B" w:rsidP="00912C4F">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auto"/>
            <w:vAlign w:val="center"/>
          </w:tcPr>
          <w:p w14:paraId="75293AED" w14:textId="77777777" w:rsidR="0003483B" w:rsidRPr="000F41A8" w:rsidDel="00E15C6A" w:rsidRDefault="0003483B" w:rsidP="00912C4F">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688D0" w14:textId="77777777" w:rsidR="0003483B" w:rsidRPr="000F41A8" w:rsidDel="00E15C6A" w:rsidRDefault="0003483B" w:rsidP="00912C4F">
            <w:pPr>
              <w:rPr>
                <w:color w:val="000000"/>
                <w:lang w:eastAsia="lv-LV"/>
              </w:rPr>
            </w:pPr>
          </w:p>
        </w:tc>
      </w:tr>
      <w:tr w:rsidR="0003483B" w:rsidRPr="00C3019C" w14:paraId="6628E3C4" w14:textId="77777777" w:rsidTr="00912C4F">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F3F7C2" w14:textId="77777777" w:rsidR="0003483B" w:rsidRPr="000F41A8" w:rsidRDefault="0003483B" w:rsidP="00912C4F">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074B46E" w14:textId="77777777" w:rsidR="0003483B" w:rsidRPr="000F41A8" w:rsidRDefault="0003483B" w:rsidP="00912C4F">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3AB71B" w14:textId="77777777" w:rsidR="0003483B" w:rsidRPr="000F41A8" w:rsidRDefault="0003483B" w:rsidP="00912C4F">
            <w:pPr>
              <w:rPr>
                <w:color w:val="000000"/>
                <w:lang w:eastAsia="lv-LV"/>
              </w:rPr>
            </w:pPr>
          </w:p>
        </w:tc>
        <w:tc>
          <w:tcPr>
            <w:tcW w:w="2787" w:type="dxa"/>
            <w:tcBorders>
              <w:left w:val="single" w:sz="4" w:space="0" w:color="auto"/>
              <w:bottom w:val="single" w:sz="4" w:space="0" w:color="auto"/>
              <w:right w:val="single" w:sz="4" w:space="0" w:color="auto"/>
            </w:tcBorders>
            <w:shd w:val="clear" w:color="auto" w:fill="D9D9D9" w:themeFill="background1" w:themeFillShade="D9"/>
            <w:vAlign w:val="center"/>
          </w:tcPr>
          <w:p w14:paraId="6F8F43CC" w14:textId="77777777" w:rsidR="0003483B" w:rsidRPr="000F41A8" w:rsidRDefault="0003483B" w:rsidP="00912C4F">
            <w:pPr>
              <w:rPr>
                <w:color w:val="000000"/>
                <w:lang w:eastAsia="lv-LV"/>
              </w:rPr>
            </w:pPr>
          </w:p>
        </w:tc>
      </w:tr>
    </w:tbl>
    <w:p w14:paraId="49B6BD61" w14:textId="77777777" w:rsidR="0003483B" w:rsidRDefault="0003483B" w:rsidP="0003483B">
      <w:pPr>
        <w:jc w:val="center"/>
      </w:pPr>
    </w:p>
    <w:p w14:paraId="6A64A3EC" w14:textId="5314E773" w:rsidR="00CA7952" w:rsidRDefault="00EB15AF">
      <w:pPr>
        <w:spacing w:after="200" w:line="276" w:lineRule="auto"/>
        <w:rPr>
          <w:b/>
          <w:lang w:val="en-US"/>
        </w:rPr>
      </w:pPr>
      <w:r>
        <w:rPr>
          <w:b/>
          <w:bCs/>
          <w:sz w:val="36"/>
        </w:rPr>
        <w:object w:dxaOrig="12711" w:dyaOrig="6863" w14:anchorId="5F858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5pt;height:343.6pt" o:ole="">
            <v:imagedata r:id="rId9" o:title=""/>
          </v:shape>
          <o:OLEObject Type="Embed" ProgID="Visio.Drawing.11" ShapeID="_x0000_i1025" DrawAspect="Content" ObjectID="_1740997024" r:id="rId10"/>
        </w:object>
      </w:r>
      <w:r w:rsidR="00CA7952">
        <w:rPr>
          <w:bCs/>
          <w:lang w:val="en-US"/>
        </w:rPr>
        <w:br w:type="page"/>
      </w:r>
    </w:p>
    <w:p w14:paraId="2393C90B" w14:textId="26A54A6A" w:rsidR="00573413" w:rsidRDefault="00573413" w:rsidP="00CA7952">
      <w:pPr>
        <w:jc w:val="center"/>
        <w:rPr>
          <w:b/>
        </w:rPr>
      </w:pPr>
    </w:p>
    <w:p w14:paraId="5FC298DC" w14:textId="77777777" w:rsidR="00434CF4" w:rsidRDefault="00434CF4" w:rsidP="00434CF4">
      <w:pPr>
        <w:pStyle w:val="ListParagraph"/>
        <w:jc w:val="right"/>
        <w:rPr>
          <w:rFonts w:cs="Times New Roman"/>
        </w:rPr>
      </w:pPr>
      <w:r>
        <w:t>Pielikums Nr.</w:t>
      </w:r>
      <w:r w:rsidRPr="0026344D">
        <w:t>2</w:t>
      </w:r>
      <w:bookmarkStart w:id="1" w:name="_Hlk129264863"/>
      <w:r>
        <w:t xml:space="preserve">/ </w:t>
      </w:r>
      <w:r>
        <w:rPr>
          <w:rFonts w:cs="Times New Roman"/>
        </w:rPr>
        <w:t>Annex No.2</w:t>
      </w:r>
      <w:bookmarkEnd w:id="1"/>
    </w:p>
    <w:p w14:paraId="0BDBB83D" w14:textId="77777777" w:rsidR="00434CF4" w:rsidRDefault="00434CF4" w:rsidP="00434CF4">
      <w:pPr>
        <w:jc w:val="center"/>
        <w:rPr>
          <w:b/>
          <w:lang w:val="en-US"/>
        </w:rPr>
      </w:pPr>
    </w:p>
    <w:p w14:paraId="0737A24D" w14:textId="77777777" w:rsidR="00434CF4" w:rsidRPr="00072765" w:rsidRDefault="00434CF4" w:rsidP="00434CF4">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7C5A28E7" w14:textId="77777777" w:rsidR="00434CF4" w:rsidRPr="00072765" w:rsidRDefault="00434CF4" w:rsidP="00434CF4">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29E02A51" w14:textId="77777777" w:rsidR="00434CF4" w:rsidRPr="00072765" w:rsidRDefault="00434CF4" w:rsidP="00434CF4">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1" w:history="1">
        <w:r w:rsidRPr="00072765">
          <w:rPr>
            <w:rFonts w:eastAsia="Calibri"/>
            <w:color w:val="000000" w:themeColor="text1"/>
            <w:u w:val="single"/>
          </w:rPr>
          <w:t>http://www.european-accreditation</w:t>
        </w:r>
      </w:hyperlink>
      <w:r w:rsidRPr="00072765">
        <w:rPr>
          <w:rFonts w:eastAsia="Calibri"/>
          <w:color w:val="000000" w:themeColor="text1"/>
        </w:rPr>
        <w:t xml:space="preserve">. org/ea-members) un atbilst ISO/IEC 17025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2"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 standard.</w:t>
      </w:r>
    </w:p>
    <w:p w14:paraId="17C43DC5" w14:textId="77777777" w:rsidR="00434CF4" w:rsidRPr="00072765" w:rsidRDefault="00434CF4" w:rsidP="00434CF4">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5E8267F6" w14:textId="77777777" w:rsidR="00434CF4" w:rsidRPr="00072765" w:rsidRDefault="00434CF4" w:rsidP="00434CF4">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4BDB2773" w14:textId="77777777" w:rsidR="00434CF4" w:rsidRPr="00072765" w:rsidRDefault="00434CF4" w:rsidP="00434CF4">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318553E0" w14:textId="77777777" w:rsidR="00434CF4" w:rsidRPr="00072765" w:rsidRDefault="00434CF4" w:rsidP="00434CF4">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62EF7DD5" w14:textId="77777777" w:rsidR="00434CF4" w:rsidRPr="00072765" w:rsidRDefault="00434CF4" w:rsidP="00434CF4">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18BB3CD5" w14:textId="77777777" w:rsidR="00434CF4" w:rsidRPr="00072765" w:rsidRDefault="00434CF4" w:rsidP="00434CF4">
      <w:pPr>
        <w:autoSpaceDE w:val="0"/>
        <w:autoSpaceDN w:val="0"/>
        <w:adjustRightInd w:val="0"/>
        <w:ind w:left="1701" w:hanging="142"/>
        <w:jc w:val="both"/>
        <w:rPr>
          <w:rFonts w:eastAsia="Calibri"/>
          <w:color w:val="000000" w:themeColor="text1"/>
        </w:rPr>
      </w:pPr>
      <w:r w:rsidRPr="00072765">
        <w:rPr>
          <w:rFonts w:eastAsia="Calibri"/>
          <w:color w:val="000000" w:themeColor="text1"/>
        </w:rPr>
        <w:t xml:space="preserve">7.1.  FAT tiek veikti atbilstoši EN 62271-200. </w:t>
      </w:r>
      <w:r w:rsidRPr="00072765">
        <w:rPr>
          <w:rFonts w:eastAsia="Calibri"/>
          <w:i/>
          <w:iCs/>
          <w:color w:val="000000" w:themeColor="text1"/>
        </w:rPr>
        <w:t>The FAT is performed according TO EN 62271-200.</w:t>
      </w:r>
    </w:p>
    <w:p w14:paraId="621972CC" w14:textId="77777777" w:rsidR="00434CF4" w:rsidRPr="00072765" w:rsidRDefault="00434CF4" w:rsidP="00434CF4">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0555D787" w14:textId="77777777" w:rsidR="00434CF4" w:rsidRPr="00072765" w:rsidRDefault="00434CF4" w:rsidP="00434CF4">
      <w:pPr>
        <w:autoSpaceDE w:val="0"/>
        <w:autoSpaceDN w:val="0"/>
        <w:adjustRightInd w:val="0"/>
        <w:ind w:left="1985" w:hanging="426"/>
        <w:jc w:val="both"/>
        <w:rPr>
          <w:rFonts w:eastAsia="Calibri"/>
          <w:color w:val="000000" w:themeColor="text1"/>
        </w:rPr>
      </w:pPr>
      <w:r w:rsidRPr="00072765">
        <w:rPr>
          <w:rFonts w:eastAsia="Calibri"/>
          <w:color w:val="000000" w:themeColor="text1"/>
        </w:rPr>
        <w:lastRenderedPageBreak/>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4939FA3C" w14:textId="77777777" w:rsidR="00434CF4" w:rsidRPr="00072765" w:rsidRDefault="00434CF4" w:rsidP="00434CF4">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50419F5F" w14:textId="77777777" w:rsidR="00434CF4" w:rsidRPr="00072765" w:rsidRDefault="00434CF4" w:rsidP="00434CF4">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008BD59C" w14:textId="77777777" w:rsidR="00434CF4" w:rsidRPr="00072765" w:rsidRDefault="00434CF4" w:rsidP="00434CF4">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0F8E69D6" w14:textId="77777777" w:rsidR="00434CF4" w:rsidRPr="00072765" w:rsidRDefault="00434CF4" w:rsidP="00434CF4">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657EF801" w14:textId="77777777" w:rsidR="00434CF4" w:rsidRPr="00072765" w:rsidRDefault="00434CF4" w:rsidP="00434CF4">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52FD2BB8" w14:textId="77777777" w:rsidR="00434CF4" w:rsidRPr="00072765" w:rsidRDefault="00434CF4" w:rsidP="00434CF4">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558322E9" w14:textId="77777777" w:rsidR="00434CF4" w:rsidRPr="00072765" w:rsidRDefault="00434CF4" w:rsidP="00434CF4">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22DF2228" w14:textId="77777777" w:rsidR="00434CF4" w:rsidRPr="00072765" w:rsidRDefault="00434CF4" w:rsidP="00434CF4">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652E2661" w14:textId="77777777" w:rsidR="00434CF4" w:rsidRPr="00072765" w:rsidRDefault="00434CF4" w:rsidP="00434CF4">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36834CE0" w14:textId="77777777" w:rsidR="00434CF4" w:rsidRPr="00072765" w:rsidRDefault="00434CF4" w:rsidP="00434CF4">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66290DF5" w14:textId="77777777" w:rsidR="00434CF4" w:rsidRPr="00072765" w:rsidRDefault="00434CF4" w:rsidP="00434CF4">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50094F03" w14:textId="77777777" w:rsidR="00434CF4" w:rsidRPr="00072765" w:rsidRDefault="00434CF4" w:rsidP="00434CF4">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10290C38" w14:textId="77777777" w:rsidR="00434CF4" w:rsidRPr="00072765" w:rsidRDefault="00434CF4" w:rsidP="00434CF4">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11C689ED" w14:textId="77777777" w:rsidR="00434CF4" w:rsidRPr="00072765" w:rsidRDefault="00434CF4" w:rsidP="00434CF4">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08A60AD0" w14:textId="77777777" w:rsidR="00434CF4" w:rsidRPr="00072765" w:rsidRDefault="00434CF4" w:rsidP="00434CF4">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64F98C80" w14:textId="77777777" w:rsidR="00434CF4" w:rsidRPr="00072765" w:rsidRDefault="00434CF4" w:rsidP="00434CF4">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548FFA84" w14:textId="77777777" w:rsidR="00434CF4" w:rsidRPr="00072765" w:rsidRDefault="00434CF4" w:rsidP="00434CF4">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328A88FF" w14:textId="77777777" w:rsidR="00434CF4" w:rsidRPr="00072765" w:rsidRDefault="00434CF4" w:rsidP="00434CF4">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07B67FD3" w14:textId="77777777" w:rsidR="00434CF4" w:rsidRPr="00072765" w:rsidRDefault="00434CF4" w:rsidP="00434CF4">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p>
    <w:p w14:paraId="74137B4C" w14:textId="77777777" w:rsidR="00434CF4" w:rsidRDefault="00434CF4" w:rsidP="00CA7952">
      <w:pPr>
        <w:jc w:val="center"/>
        <w:rPr>
          <w:b/>
        </w:rPr>
      </w:pPr>
    </w:p>
    <w:p w14:paraId="2A151A8F" w14:textId="77777777" w:rsidR="00C91A19" w:rsidRPr="001524E3" w:rsidRDefault="00C91A19" w:rsidP="00C91A19">
      <w:pPr>
        <w:spacing w:before="80" w:after="80" w:line="259" w:lineRule="auto"/>
        <w:jc w:val="right"/>
        <w:rPr>
          <w:rFonts w:eastAsia="Calibri"/>
          <w:color w:val="000000" w:themeColor="text1"/>
        </w:rPr>
      </w:pPr>
      <w:r>
        <w:rPr>
          <w:rFonts w:eastAsia="Calibri"/>
          <w:color w:val="000000" w:themeColor="text1"/>
        </w:rPr>
        <w:t>Pielikums Nr.3/ Annex No.3</w:t>
      </w:r>
    </w:p>
    <w:p w14:paraId="06A8B60C" w14:textId="77777777" w:rsidR="00C91A19" w:rsidRPr="001524E3" w:rsidRDefault="00C91A19" w:rsidP="00C91A19">
      <w:pPr>
        <w:spacing w:after="160" w:line="259" w:lineRule="auto"/>
        <w:ind w:firstLine="426"/>
        <w:rPr>
          <w:rFonts w:eastAsia="Calibri"/>
          <w:color w:val="000000" w:themeColor="text1"/>
          <w:lang w:val="af-ZA"/>
        </w:rPr>
      </w:pPr>
    </w:p>
    <w:p w14:paraId="115C9286" w14:textId="77777777" w:rsidR="00C91A19" w:rsidRPr="001D267C" w:rsidRDefault="00C91A19" w:rsidP="00C91A19">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276DDFF2" w14:textId="77777777" w:rsidR="00C91A19" w:rsidRPr="001D267C" w:rsidRDefault="00C91A19" w:rsidP="00C91A19">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C91A19" w:rsidRPr="00DC0E4F" w14:paraId="5D533BB0" w14:textId="77777777" w:rsidTr="002F4172">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D350268"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 xml:space="preserve">Tipa testu (atbilstoši </w:t>
            </w:r>
            <w:r>
              <w:rPr>
                <w:b/>
                <w:bCs/>
                <w:color w:val="000000" w:themeColor="text1"/>
                <w:lang w:eastAsia="lv-LV"/>
              </w:rPr>
              <w:t>/</w:t>
            </w:r>
            <w:r w:rsidRPr="001524E3">
              <w:rPr>
                <w:b/>
                <w:bCs/>
                <w:color w:val="000000" w:themeColor="text1"/>
                <w:lang w:eastAsia="lv-LV"/>
              </w:rPr>
              <w:t>) kopsavilkums/Type tests (according to IEC 62271-200</w:t>
            </w:r>
            <w:r>
              <w:rPr>
                <w:b/>
                <w:bCs/>
                <w:color w:val="000000" w:themeColor="text1"/>
                <w:lang w:eastAsia="lv-LV"/>
              </w:rPr>
              <w:t>:2021</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35AA322A"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C91A19" w:rsidRPr="00DC0E4F" w14:paraId="45FF2A92" w14:textId="77777777" w:rsidTr="002F4172">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5D25C53F" w14:textId="77777777" w:rsidR="00C91A19" w:rsidRPr="001524E3" w:rsidRDefault="00C91A19" w:rsidP="002F4172">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D0CFAD3"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 </w:t>
            </w:r>
          </w:p>
        </w:tc>
      </w:tr>
      <w:tr w:rsidR="00C91A19" w:rsidRPr="00DC0E4F" w14:paraId="4AE11D95" w14:textId="77777777" w:rsidTr="002F4172">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69110C89" w14:textId="77777777" w:rsidR="00C91A19" w:rsidRPr="001524E3" w:rsidRDefault="00C91A19" w:rsidP="002F4172">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4E1ADA61"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7738A9AE"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53D26E5F"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C91A19" w:rsidRPr="00DC0E4F" w14:paraId="0D3FE082" w14:textId="77777777" w:rsidTr="002F4172">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938CC9F" w14:textId="77777777" w:rsidR="00C91A19" w:rsidRPr="001524E3" w:rsidRDefault="00C91A19" w:rsidP="002F4172">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530ED464"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7AF6D7FE"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6AC9190B"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3FD298E2"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70175A9D"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6949CDD" w14:textId="77777777" w:rsidR="00C91A19" w:rsidRPr="001524E3" w:rsidRDefault="00C91A19" w:rsidP="002F4172">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6E52A89E"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741BA989"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443DB96"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A4BFC36"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13C62839"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4AFC1F50" w14:textId="77777777" w:rsidR="00C91A19" w:rsidRPr="001524E3" w:rsidRDefault="00C91A19" w:rsidP="002F4172">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454A17A7" w14:textId="77777777" w:rsidR="00C91A19" w:rsidRPr="001524E3" w:rsidRDefault="00C91A19" w:rsidP="002F4172">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 (vai Slodzes strāvas tests 7.5 (atbilstoši IEC 62271-200:2021))</w:t>
            </w:r>
            <w:r w:rsidRPr="00072765">
              <w:rPr>
                <w:b/>
                <w:bCs/>
                <w:color w:val="000000" w:themeColor="text1"/>
                <w:lang w:eastAsia="lv-LV"/>
              </w:rPr>
              <w:t>/Temperature-rise test 6.5</w:t>
            </w:r>
            <w:r>
              <w:rPr>
                <w:b/>
                <w:bCs/>
                <w:color w:val="000000" w:themeColor="text1"/>
                <w:lang w:eastAsia="lv-LV"/>
              </w:rPr>
              <w:t>(according to IEC 62271-200:2012) (or Continuous current tests 7.5. (according to IEC 62271-200:2021))</w:t>
            </w:r>
          </w:p>
        </w:tc>
        <w:tc>
          <w:tcPr>
            <w:tcW w:w="1826" w:type="dxa"/>
            <w:tcBorders>
              <w:top w:val="nil"/>
              <w:left w:val="nil"/>
              <w:bottom w:val="single" w:sz="4" w:space="0" w:color="auto"/>
              <w:right w:val="single" w:sz="4" w:space="0" w:color="auto"/>
            </w:tcBorders>
            <w:shd w:val="clear" w:color="auto" w:fill="auto"/>
            <w:noWrap/>
            <w:vAlign w:val="center"/>
          </w:tcPr>
          <w:p w14:paraId="467A4878" w14:textId="77777777" w:rsidR="00C91A19" w:rsidRPr="001524E3" w:rsidRDefault="00C91A19" w:rsidP="002F4172">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5C3B0586" w14:textId="77777777" w:rsidR="00C91A19" w:rsidRPr="001524E3" w:rsidRDefault="00C91A19" w:rsidP="002F4172">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5F4FCF07" w14:textId="77777777" w:rsidR="00C91A19" w:rsidRPr="001524E3" w:rsidRDefault="00C91A19" w:rsidP="002F4172">
            <w:pPr>
              <w:jc w:val="center"/>
              <w:rPr>
                <w:color w:val="000000" w:themeColor="text1"/>
                <w:lang w:eastAsia="lv-LV"/>
              </w:rPr>
            </w:pPr>
          </w:p>
        </w:tc>
      </w:tr>
      <w:tr w:rsidR="00C91A19" w:rsidRPr="00DC0E4F" w14:paraId="08C1C167"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401BCAB" w14:textId="77777777" w:rsidR="00C91A19" w:rsidRPr="001524E3" w:rsidRDefault="00C91A19" w:rsidP="002F4172">
            <w:pPr>
              <w:jc w:val="center"/>
              <w:rPr>
                <w:color w:val="000000" w:themeColor="text1"/>
                <w:lang w:eastAsia="lv-LV"/>
              </w:rPr>
            </w:pPr>
            <w:r w:rsidRPr="001524E3">
              <w:rPr>
                <w:color w:val="000000" w:themeColor="text1"/>
                <w:lang w:eastAsia="lv-LV"/>
              </w:rPr>
              <w:lastRenderedPageBreak/>
              <w:t>4</w:t>
            </w:r>
          </w:p>
        </w:tc>
        <w:tc>
          <w:tcPr>
            <w:tcW w:w="4202" w:type="dxa"/>
            <w:tcBorders>
              <w:top w:val="nil"/>
              <w:left w:val="nil"/>
              <w:bottom w:val="single" w:sz="4" w:space="0" w:color="auto"/>
              <w:right w:val="single" w:sz="4" w:space="0" w:color="auto"/>
            </w:tcBorders>
            <w:shd w:val="clear" w:color="auto" w:fill="auto"/>
            <w:vAlign w:val="center"/>
            <w:hideMark/>
          </w:tcPr>
          <w:p w14:paraId="41AFBB2C"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0DAC52AA"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6EC08C5"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48192C35"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7DD1EDFF"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C253F39" w14:textId="77777777" w:rsidR="00C91A19" w:rsidRPr="001524E3" w:rsidRDefault="00C91A19" w:rsidP="002F4172">
            <w:pPr>
              <w:jc w:val="center"/>
              <w:rPr>
                <w:color w:val="000000" w:themeColor="text1"/>
                <w:lang w:eastAsia="lv-LV"/>
              </w:rPr>
            </w:pPr>
            <w:r w:rsidRPr="001524E3">
              <w:rPr>
                <w:color w:val="000000" w:themeColor="text1"/>
                <w:lang w:eastAsia="lv-LV"/>
              </w:rPr>
              <w:t>5</w:t>
            </w:r>
          </w:p>
        </w:tc>
        <w:tc>
          <w:tcPr>
            <w:tcW w:w="4202" w:type="dxa"/>
            <w:tcBorders>
              <w:top w:val="nil"/>
              <w:left w:val="nil"/>
              <w:bottom w:val="single" w:sz="4" w:space="0" w:color="auto"/>
              <w:right w:val="single" w:sz="4" w:space="0" w:color="auto"/>
            </w:tcBorders>
            <w:shd w:val="clear" w:color="auto" w:fill="auto"/>
            <w:vAlign w:val="center"/>
            <w:hideMark/>
          </w:tcPr>
          <w:p w14:paraId="0BF72708"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23A10FA9"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74E2913F"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32EB0956"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1EC421D8"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9A453F5" w14:textId="77777777" w:rsidR="00C91A19" w:rsidRPr="001524E3" w:rsidRDefault="00C91A19" w:rsidP="002F4172">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3035D5D1"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1C58777D"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08ECB19B"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7B664DD0"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1484995E"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55329EB" w14:textId="77777777" w:rsidR="00C91A19" w:rsidRPr="001524E3" w:rsidRDefault="00C91A19" w:rsidP="002F4172">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427BFD07"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29A6DB86"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01405F54"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D95BD1C"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r w:rsidR="00C91A19" w:rsidRPr="00DC0E4F" w14:paraId="2D2C2295" w14:textId="77777777" w:rsidTr="002F4172">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3DFC60FC" w14:textId="77777777" w:rsidR="00C91A19" w:rsidRPr="001524E3" w:rsidRDefault="00C91A19" w:rsidP="002F4172">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16217DBA" w14:textId="77777777" w:rsidR="00C91A19" w:rsidRPr="001524E3" w:rsidRDefault="00C91A19" w:rsidP="002F4172">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1DE10005"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5BCA832D"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03173A81" w14:textId="77777777" w:rsidR="00C91A19" w:rsidRPr="001524E3" w:rsidRDefault="00C91A19" w:rsidP="002F4172">
            <w:pPr>
              <w:jc w:val="center"/>
              <w:rPr>
                <w:color w:val="000000" w:themeColor="text1"/>
                <w:lang w:eastAsia="lv-LV"/>
              </w:rPr>
            </w:pPr>
            <w:r w:rsidRPr="001524E3">
              <w:rPr>
                <w:color w:val="000000" w:themeColor="text1"/>
                <w:lang w:eastAsia="lv-LV"/>
              </w:rPr>
              <w:t> </w:t>
            </w:r>
          </w:p>
        </w:tc>
      </w:tr>
    </w:tbl>
    <w:p w14:paraId="05260EDD" w14:textId="77777777" w:rsidR="0001151B" w:rsidRDefault="0001151B" w:rsidP="0001151B">
      <w:pPr>
        <w:jc w:val="center"/>
      </w:pPr>
    </w:p>
    <w:p w14:paraId="3AF1229E" w14:textId="77777777" w:rsidR="00BA0AF4" w:rsidRDefault="00BA0AF4" w:rsidP="00BA0AF4">
      <w:pPr>
        <w:jc w:val="center"/>
        <w:rPr>
          <w:b/>
        </w:rPr>
      </w:pPr>
    </w:p>
    <w:p w14:paraId="3FC63B7D" w14:textId="77777777" w:rsidR="00BA0AF4" w:rsidRPr="00CF1661" w:rsidRDefault="00BA0AF4" w:rsidP="00CA7952">
      <w:pPr>
        <w:jc w:val="center"/>
        <w:rPr>
          <w:b/>
        </w:rPr>
      </w:pPr>
    </w:p>
    <w:sectPr w:rsidR="00BA0AF4" w:rsidRPr="00CF1661" w:rsidSect="00A00886">
      <w:headerReference w:type="default" r:id="rId13"/>
      <w:footerReference w:type="default" r:id="rId14"/>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903163" w14:textId="77777777" w:rsidR="003520BB" w:rsidRDefault="003520BB" w:rsidP="00062857">
      <w:r>
        <w:separator/>
      </w:r>
    </w:p>
  </w:endnote>
  <w:endnote w:type="continuationSeparator" w:id="0">
    <w:p w14:paraId="19E22234" w14:textId="77777777" w:rsidR="003520BB" w:rsidRDefault="003520BB" w:rsidP="00062857">
      <w:r>
        <w:continuationSeparator/>
      </w:r>
    </w:p>
  </w:endnote>
  <w:endnote w:type="continuationNotice" w:id="1">
    <w:p w14:paraId="215FEEE1" w14:textId="77777777" w:rsidR="003520BB" w:rsidRDefault="003520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0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67F2" w14:textId="77777777" w:rsidR="00C869FF" w:rsidRPr="00001D36" w:rsidRDefault="00C869FF">
    <w:pPr>
      <w:pStyle w:val="Footer"/>
      <w:jc w:val="center"/>
    </w:pPr>
    <w:r w:rsidRPr="00001D36">
      <w:t xml:space="preserve"> </w:t>
    </w:r>
    <w:r w:rsidRPr="00001D36">
      <w:fldChar w:fldCharType="begin"/>
    </w:r>
    <w:r w:rsidRPr="00001D36">
      <w:instrText>PAGE  \* Arabic  \* MERGEFORMAT</w:instrText>
    </w:r>
    <w:r w:rsidRPr="00001D36">
      <w:fldChar w:fldCharType="separate"/>
    </w:r>
    <w:r w:rsidR="00892004">
      <w:rPr>
        <w:noProof/>
      </w:rPr>
      <w:t>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892004">
      <w:rPr>
        <w:noProof/>
      </w:rPr>
      <w:t>30</w:t>
    </w:r>
    <w:r w:rsidRPr="00001D3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57C80B" w14:textId="77777777" w:rsidR="003520BB" w:rsidRDefault="003520BB" w:rsidP="00062857">
      <w:r>
        <w:separator/>
      </w:r>
    </w:p>
  </w:footnote>
  <w:footnote w:type="continuationSeparator" w:id="0">
    <w:p w14:paraId="208518E0" w14:textId="77777777" w:rsidR="003520BB" w:rsidRDefault="003520BB" w:rsidP="00062857">
      <w:r>
        <w:continuationSeparator/>
      </w:r>
    </w:p>
  </w:footnote>
  <w:footnote w:type="continuationNotice" w:id="1">
    <w:p w14:paraId="0F42E6BA" w14:textId="77777777" w:rsidR="003520BB" w:rsidRDefault="003520BB"/>
  </w:footnote>
  <w:footnote w:id="2">
    <w:p w14:paraId="1961F210" w14:textId="6340EFC7" w:rsidR="00C869FF" w:rsidRDefault="00C869FF" w:rsidP="009C7654">
      <w:pPr>
        <w:pStyle w:val="FootnoteText"/>
      </w:pPr>
      <w:r>
        <w:rPr>
          <w:rStyle w:val="FootnoteReferen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6CC49669" w14:textId="77777777" w:rsidR="00C869FF" w:rsidRDefault="00C869FF" w:rsidP="00001D36">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3C1FC54B" w:rsidR="00C869FF" w:rsidRDefault="00C869FF" w:rsidP="00EF3CEC">
    <w:pPr>
      <w:pStyle w:val="Header"/>
      <w:jc w:val="right"/>
    </w:pPr>
    <w:r>
      <w:t>TS 2809.001</w:t>
    </w:r>
    <w:r w:rsidRPr="00E60350">
      <w:t xml:space="preserve"> 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1">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268C7EBA"/>
    <w:multiLevelType w:val="multilevel"/>
    <w:tmpl w:val="932C967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4B997BF6"/>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abstractNumId w:val="3"/>
  </w:num>
  <w:num w:numId="2">
    <w:abstractNumId w:val="5"/>
  </w:num>
  <w:num w:numId="3">
    <w:abstractNumId w:val="0"/>
  </w:num>
  <w:num w:numId="4">
    <w:abstractNumId w:val="2"/>
  </w:num>
  <w:num w:numId="5">
    <w:abstractNumId w:val="9"/>
  </w:num>
  <w:num w:numId="6">
    <w:abstractNumId w:val="8"/>
  </w:num>
  <w:num w:numId="7">
    <w:abstractNumId w:val="4"/>
  </w:num>
  <w:num w:numId="8">
    <w:abstractNumId w:val="1"/>
  </w:num>
  <w:num w:numId="9">
    <w:abstractNumId w:val="6"/>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hideSpellingErrors/>
  <w:proofState w:grammar="clean"/>
  <w:documentProtection w:edit="readOnly" w:enforcement="0"/>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1D36"/>
    <w:rsid w:val="0001151B"/>
    <w:rsid w:val="000214D5"/>
    <w:rsid w:val="00021717"/>
    <w:rsid w:val="00023D19"/>
    <w:rsid w:val="00023E40"/>
    <w:rsid w:val="00026F54"/>
    <w:rsid w:val="000306AC"/>
    <w:rsid w:val="00030710"/>
    <w:rsid w:val="00033472"/>
    <w:rsid w:val="000340E0"/>
    <w:rsid w:val="0003483B"/>
    <w:rsid w:val="0004050C"/>
    <w:rsid w:val="000408DC"/>
    <w:rsid w:val="00044187"/>
    <w:rsid w:val="00044B82"/>
    <w:rsid w:val="00047164"/>
    <w:rsid w:val="0005300E"/>
    <w:rsid w:val="00062857"/>
    <w:rsid w:val="00067D59"/>
    <w:rsid w:val="0007014D"/>
    <w:rsid w:val="00072C63"/>
    <w:rsid w:val="0007487D"/>
    <w:rsid w:val="00075658"/>
    <w:rsid w:val="00086345"/>
    <w:rsid w:val="000872B8"/>
    <w:rsid w:val="00087913"/>
    <w:rsid w:val="00090390"/>
    <w:rsid w:val="00090496"/>
    <w:rsid w:val="00094457"/>
    <w:rsid w:val="000953A5"/>
    <w:rsid w:val="00095CF2"/>
    <w:rsid w:val="0009644C"/>
    <w:rsid w:val="00097FD7"/>
    <w:rsid w:val="000A1969"/>
    <w:rsid w:val="000A36F9"/>
    <w:rsid w:val="000A7947"/>
    <w:rsid w:val="000B1B96"/>
    <w:rsid w:val="000B7138"/>
    <w:rsid w:val="000C2241"/>
    <w:rsid w:val="000C2CEA"/>
    <w:rsid w:val="000C3B81"/>
    <w:rsid w:val="000C4780"/>
    <w:rsid w:val="000D2626"/>
    <w:rsid w:val="000D4C11"/>
    <w:rsid w:val="000D7367"/>
    <w:rsid w:val="000E19ED"/>
    <w:rsid w:val="000E339D"/>
    <w:rsid w:val="000E40E1"/>
    <w:rsid w:val="000E5BF6"/>
    <w:rsid w:val="000F2C74"/>
    <w:rsid w:val="000F3E6D"/>
    <w:rsid w:val="000F67AD"/>
    <w:rsid w:val="00110545"/>
    <w:rsid w:val="0011159F"/>
    <w:rsid w:val="00113389"/>
    <w:rsid w:val="00114949"/>
    <w:rsid w:val="00116E3F"/>
    <w:rsid w:val="001245BF"/>
    <w:rsid w:val="00127522"/>
    <w:rsid w:val="0013017B"/>
    <w:rsid w:val="00131A4C"/>
    <w:rsid w:val="00142EF1"/>
    <w:rsid w:val="0014434A"/>
    <w:rsid w:val="00146DB7"/>
    <w:rsid w:val="0014709A"/>
    <w:rsid w:val="001502D2"/>
    <w:rsid w:val="00154413"/>
    <w:rsid w:val="00160F89"/>
    <w:rsid w:val="001646BD"/>
    <w:rsid w:val="00173093"/>
    <w:rsid w:val="00173BE2"/>
    <w:rsid w:val="001755A2"/>
    <w:rsid w:val="00175EBB"/>
    <w:rsid w:val="0018253E"/>
    <w:rsid w:val="001929D2"/>
    <w:rsid w:val="00192A64"/>
    <w:rsid w:val="00193B80"/>
    <w:rsid w:val="00193C99"/>
    <w:rsid w:val="001970F1"/>
    <w:rsid w:val="001A500D"/>
    <w:rsid w:val="001B0303"/>
    <w:rsid w:val="001B2476"/>
    <w:rsid w:val="001C4BC5"/>
    <w:rsid w:val="001C5F75"/>
    <w:rsid w:val="001C6383"/>
    <w:rsid w:val="001C73E7"/>
    <w:rsid w:val="001D02BD"/>
    <w:rsid w:val="001D2317"/>
    <w:rsid w:val="001D37DE"/>
    <w:rsid w:val="001D5B4C"/>
    <w:rsid w:val="001D72FA"/>
    <w:rsid w:val="001E068D"/>
    <w:rsid w:val="001E1AEA"/>
    <w:rsid w:val="001F1E08"/>
    <w:rsid w:val="001F57F2"/>
    <w:rsid w:val="0020303E"/>
    <w:rsid w:val="00205617"/>
    <w:rsid w:val="00207284"/>
    <w:rsid w:val="002133D6"/>
    <w:rsid w:val="00214B91"/>
    <w:rsid w:val="00214C43"/>
    <w:rsid w:val="002152C2"/>
    <w:rsid w:val="00224ABB"/>
    <w:rsid w:val="00232085"/>
    <w:rsid w:val="00242BCF"/>
    <w:rsid w:val="00243C49"/>
    <w:rsid w:val="00260FAA"/>
    <w:rsid w:val="002652E5"/>
    <w:rsid w:val="0026673C"/>
    <w:rsid w:val="002839A4"/>
    <w:rsid w:val="00285429"/>
    <w:rsid w:val="002867D0"/>
    <w:rsid w:val="0029000C"/>
    <w:rsid w:val="00295732"/>
    <w:rsid w:val="002966DC"/>
    <w:rsid w:val="00296AA8"/>
    <w:rsid w:val="00296B1E"/>
    <w:rsid w:val="00297EFB"/>
    <w:rsid w:val="002A11FB"/>
    <w:rsid w:val="002B61EB"/>
    <w:rsid w:val="002B6571"/>
    <w:rsid w:val="002C240A"/>
    <w:rsid w:val="002C28B4"/>
    <w:rsid w:val="002C624C"/>
    <w:rsid w:val="002C760B"/>
    <w:rsid w:val="002D1067"/>
    <w:rsid w:val="002D109E"/>
    <w:rsid w:val="002D135B"/>
    <w:rsid w:val="002D3B36"/>
    <w:rsid w:val="002D4113"/>
    <w:rsid w:val="002D5A20"/>
    <w:rsid w:val="002E0388"/>
    <w:rsid w:val="002E2665"/>
    <w:rsid w:val="002E3EF3"/>
    <w:rsid w:val="002E4484"/>
    <w:rsid w:val="002E7CD6"/>
    <w:rsid w:val="002F2755"/>
    <w:rsid w:val="002F2D95"/>
    <w:rsid w:val="002F4DC9"/>
    <w:rsid w:val="002F4FAE"/>
    <w:rsid w:val="002F53E5"/>
    <w:rsid w:val="002F5562"/>
    <w:rsid w:val="002F7645"/>
    <w:rsid w:val="00312218"/>
    <w:rsid w:val="00313F87"/>
    <w:rsid w:val="00315F8C"/>
    <w:rsid w:val="00316C0F"/>
    <w:rsid w:val="0032611A"/>
    <w:rsid w:val="00326A54"/>
    <w:rsid w:val="00331F84"/>
    <w:rsid w:val="00333E0F"/>
    <w:rsid w:val="0033575E"/>
    <w:rsid w:val="00340453"/>
    <w:rsid w:val="003520BB"/>
    <w:rsid w:val="0035470D"/>
    <w:rsid w:val="003611C8"/>
    <w:rsid w:val="003709DA"/>
    <w:rsid w:val="00384293"/>
    <w:rsid w:val="00390008"/>
    <w:rsid w:val="00393878"/>
    <w:rsid w:val="00394C11"/>
    <w:rsid w:val="00396E48"/>
    <w:rsid w:val="003A2DA1"/>
    <w:rsid w:val="003B2DFA"/>
    <w:rsid w:val="003B3B3A"/>
    <w:rsid w:val="003B65CE"/>
    <w:rsid w:val="003D5FEF"/>
    <w:rsid w:val="003E2637"/>
    <w:rsid w:val="003E62A6"/>
    <w:rsid w:val="003F04A3"/>
    <w:rsid w:val="003F04D1"/>
    <w:rsid w:val="003F19D5"/>
    <w:rsid w:val="00406B1F"/>
    <w:rsid w:val="004106C5"/>
    <w:rsid w:val="004145D0"/>
    <w:rsid w:val="00414882"/>
    <w:rsid w:val="00415130"/>
    <w:rsid w:val="00421B23"/>
    <w:rsid w:val="00423118"/>
    <w:rsid w:val="004277BB"/>
    <w:rsid w:val="00434438"/>
    <w:rsid w:val="00434CF4"/>
    <w:rsid w:val="00435DF5"/>
    <w:rsid w:val="0044083D"/>
    <w:rsid w:val="00440859"/>
    <w:rsid w:val="00441F65"/>
    <w:rsid w:val="0044313D"/>
    <w:rsid w:val="00464111"/>
    <w:rsid w:val="0046559F"/>
    <w:rsid w:val="004657D5"/>
    <w:rsid w:val="004702C2"/>
    <w:rsid w:val="00472B8F"/>
    <w:rsid w:val="00475854"/>
    <w:rsid w:val="00476F89"/>
    <w:rsid w:val="004807AE"/>
    <w:rsid w:val="00483589"/>
    <w:rsid w:val="00484D6C"/>
    <w:rsid w:val="00486AF5"/>
    <w:rsid w:val="00494A39"/>
    <w:rsid w:val="004A02C9"/>
    <w:rsid w:val="004A0C05"/>
    <w:rsid w:val="004A40D7"/>
    <w:rsid w:val="004A4AC6"/>
    <w:rsid w:val="004A623A"/>
    <w:rsid w:val="004A74FC"/>
    <w:rsid w:val="004B17A1"/>
    <w:rsid w:val="004B4C79"/>
    <w:rsid w:val="004B4DE3"/>
    <w:rsid w:val="004B6C28"/>
    <w:rsid w:val="004C14EC"/>
    <w:rsid w:val="004C1F3B"/>
    <w:rsid w:val="004C3970"/>
    <w:rsid w:val="004C73CA"/>
    <w:rsid w:val="004D23D8"/>
    <w:rsid w:val="004D385D"/>
    <w:rsid w:val="004E3785"/>
    <w:rsid w:val="004F1B1B"/>
    <w:rsid w:val="004F6294"/>
    <w:rsid w:val="004F6913"/>
    <w:rsid w:val="00504164"/>
    <w:rsid w:val="005102DF"/>
    <w:rsid w:val="005110E6"/>
    <w:rsid w:val="00512E58"/>
    <w:rsid w:val="005146E3"/>
    <w:rsid w:val="0051670E"/>
    <w:rsid w:val="00520D72"/>
    <w:rsid w:val="005217B0"/>
    <w:rsid w:val="00523AB1"/>
    <w:rsid w:val="0052744A"/>
    <w:rsid w:val="00527FFC"/>
    <w:rsid w:val="005353EC"/>
    <w:rsid w:val="005407C4"/>
    <w:rsid w:val="0054599C"/>
    <w:rsid w:val="00547B72"/>
    <w:rsid w:val="00547C51"/>
    <w:rsid w:val="00551065"/>
    <w:rsid w:val="00553795"/>
    <w:rsid w:val="0055445C"/>
    <w:rsid w:val="0055647B"/>
    <w:rsid w:val="0056164A"/>
    <w:rsid w:val="0056463C"/>
    <w:rsid w:val="00566440"/>
    <w:rsid w:val="00566F9D"/>
    <w:rsid w:val="00572872"/>
    <w:rsid w:val="00573413"/>
    <w:rsid w:val="00573AD8"/>
    <w:rsid w:val="00573D72"/>
    <w:rsid w:val="00575929"/>
    <w:rsid w:val="005766AC"/>
    <w:rsid w:val="00577A9F"/>
    <w:rsid w:val="00591F1C"/>
    <w:rsid w:val="00592920"/>
    <w:rsid w:val="00594E44"/>
    <w:rsid w:val="00595FFE"/>
    <w:rsid w:val="005968AE"/>
    <w:rsid w:val="005A1B54"/>
    <w:rsid w:val="005A4C99"/>
    <w:rsid w:val="005B412D"/>
    <w:rsid w:val="005B4EBF"/>
    <w:rsid w:val="005B67E6"/>
    <w:rsid w:val="005C1829"/>
    <w:rsid w:val="005C3679"/>
    <w:rsid w:val="005C43F5"/>
    <w:rsid w:val="005C53C7"/>
    <w:rsid w:val="005C5960"/>
    <w:rsid w:val="005D6BCF"/>
    <w:rsid w:val="005D7A30"/>
    <w:rsid w:val="005E266C"/>
    <w:rsid w:val="005F0E78"/>
    <w:rsid w:val="005F39FA"/>
    <w:rsid w:val="006012B4"/>
    <w:rsid w:val="00602DE4"/>
    <w:rsid w:val="00603A57"/>
    <w:rsid w:val="00610255"/>
    <w:rsid w:val="00611C46"/>
    <w:rsid w:val="00617A2D"/>
    <w:rsid w:val="0062197E"/>
    <w:rsid w:val="006275FD"/>
    <w:rsid w:val="006276A1"/>
    <w:rsid w:val="00631883"/>
    <w:rsid w:val="00633E85"/>
    <w:rsid w:val="006352FD"/>
    <w:rsid w:val="006369C0"/>
    <w:rsid w:val="0064010B"/>
    <w:rsid w:val="006428BC"/>
    <w:rsid w:val="006472F0"/>
    <w:rsid w:val="00650D76"/>
    <w:rsid w:val="0065338D"/>
    <w:rsid w:val="00660981"/>
    <w:rsid w:val="006618C9"/>
    <w:rsid w:val="006648EF"/>
    <w:rsid w:val="00667B00"/>
    <w:rsid w:val="00672977"/>
    <w:rsid w:val="006775A8"/>
    <w:rsid w:val="00677D87"/>
    <w:rsid w:val="0068239F"/>
    <w:rsid w:val="006826F9"/>
    <w:rsid w:val="006827B5"/>
    <w:rsid w:val="006874EE"/>
    <w:rsid w:val="0069075B"/>
    <w:rsid w:val="006A00C1"/>
    <w:rsid w:val="006A64ED"/>
    <w:rsid w:val="006B04BA"/>
    <w:rsid w:val="006B275D"/>
    <w:rsid w:val="006B387E"/>
    <w:rsid w:val="006B3AA7"/>
    <w:rsid w:val="006C26A2"/>
    <w:rsid w:val="006C2A55"/>
    <w:rsid w:val="006C3A49"/>
    <w:rsid w:val="006C6FE5"/>
    <w:rsid w:val="006D4041"/>
    <w:rsid w:val="006D4C4F"/>
    <w:rsid w:val="006E1E09"/>
    <w:rsid w:val="006E1E5F"/>
    <w:rsid w:val="006E25F8"/>
    <w:rsid w:val="006F0911"/>
    <w:rsid w:val="006F3D56"/>
    <w:rsid w:val="006F4F13"/>
    <w:rsid w:val="006F5812"/>
    <w:rsid w:val="00711737"/>
    <w:rsid w:val="00724DF1"/>
    <w:rsid w:val="00725402"/>
    <w:rsid w:val="00727604"/>
    <w:rsid w:val="00727A6E"/>
    <w:rsid w:val="00727CE8"/>
    <w:rsid w:val="007403EA"/>
    <w:rsid w:val="0074355A"/>
    <w:rsid w:val="007438E4"/>
    <w:rsid w:val="00753868"/>
    <w:rsid w:val="00760078"/>
    <w:rsid w:val="007605EB"/>
    <w:rsid w:val="00766524"/>
    <w:rsid w:val="00771616"/>
    <w:rsid w:val="00775C36"/>
    <w:rsid w:val="007817A5"/>
    <w:rsid w:val="007820FC"/>
    <w:rsid w:val="00783BEB"/>
    <w:rsid w:val="00787C59"/>
    <w:rsid w:val="00794D27"/>
    <w:rsid w:val="007A067B"/>
    <w:rsid w:val="007A2673"/>
    <w:rsid w:val="007A3A06"/>
    <w:rsid w:val="007A4EDB"/>
    <w:rsid w:val="007C04F9"/>
    <w:rsid w:val="007C066B"/>
    <w:rsid w:val="007C32A5"/>
    <w:rsid w:val="007C7879"/>
    <w:rsid w:val="007C7AAC"/>
    <w:rsid w:val="007D13C7"/>
    <w:rsid w:val="007D1833"/>
    <w:rsid w:val="007D2AEC"/>
    <w:rsid w:val="007D4314"/>
    <w:rsid w:val="007E02D1"/>
    <w:rsid w:val="007E07ED"/>
    <w:rsid w:val="007E7492"/>
    <w:rsid w:val="007F10F8"/>
    <w:rsid w:val="007F502A"/>
    <w:rsid w:val="007F5814"/>
    <w:rsid w:val="007F6886"/>
    <w:rsid w:val="00804DC7"/>
    <w:rsid w:val="008079F5"/>
    <w:rsid w:val="00812439"/>
    <w:rsid w:val="008176EF"/>
    <w:rsid w:val="00820E4A"/>
    <w:rsid w:val="008406A0"/>
    <w:rsid w:val="00841DAA"/>
    <w:rsid w:val="008427EC"/>
    <w:rsid w:val="00842E01"/>
    <w:rsid w:val="008469F0"/>
    <w:rsid w:val="00850F33"/>
    <w:rsid w:val="00863D95"/>
    <w:rsid w:val="00864635"/>
    <w:rsid w:val="00872ED7"/>
    <w:rsid w:val="00874E16"/>
    <w:rsid w:val="00885C0E"/>
    <w:rsid w:val="00892004"/>
    <w:rsid w:val="008951EF"/>
    <w:rsid w:val="00897567"/>
    <w:rsid w:val="008A08F6"/>
    <w:rsid w:val="008A408C"/>
    <w:rsid w:val="008B28F4"/>
    <w:rsid w:val="008B3C59"/>
    <w:rsid w:val="008B4B8E"/>
    <w:rsid w:val="008B6103"/>
    <w:rsid w:val="008B6E74"/>
    <w:rsid w:val="008C22FE"/>
    <w:rsid w:val="008D0793"/>
    <w:rsid w:val="008D629E"/>
    <w:rsid w:val="008D637A"/>
    <w:rsid w:val="008E60BC"/>
    <w:rsid w:val="008F173D"/>
    <w:rsid w:val="008F786A"/>
    <w:rsid w:val="00902E25"/>
    <w:rsid w:val="009030B1"/>
    <w:rsid w:val="00910D33"/>
    <w:rsid w:val="009113FB"/>
    <w:rsid w:val="00911BC2"/>
    <w:rsid w:val="00911E29"/>
    <w:rsid w:val="00912C4F"/>
    <w:rsid w:val="00937DB7"/>
    <w:rsid w:val="0094284F"/>
    <w:rsid w:val="00943677"/>
    <w:rsid w:val="00946368"/>
    <w:rsid w:val="00952E84"/>
    <w:rsid w:val="009569C3"/>
    <w:rsid w:val="0095723C"/>
    <w:rsid w:val="00957449"/>
    <w:rsid w:val="009602B4"/>
    <w:rsid w:val="00966DC9"/>
    <w:rsid w:val="0097627D"/>
    <w:rsid w:val="009815C9"/>
    <w:rsid w:val="00990F1C"/>
    <w:rsid w:val="00991D0C"/>
    <w:rsid w:val="00994B15"/>
    <w:rsid w:val="00995AB9"/>
    <w:rsid w:val="00996ED0"/>
    <w:rsid w:val="00997857"/>
    <w:rsid w:val="009A18B7"/>
    <w:rsid w:val="009A361A"/>
    <w:rsid w:val="009B2CD7"/>
    <w:rsid w:val="009C02E8"/>
    <w:rsid w:val="009C1ABA"/>
    <w:rsid w:val="009C5EB3"/>
    <w:rsid w:val="009C7654"/>
    <w:rsid w:val="009D2222"/>
    <w:rsid w:val="009D2A32"/>
    <w:rsid w:val="009D44F0"/>
    <w:rsid w:val="009D6C09"/>
    <w:rsid w:val="009E046C"/>
    <w:rsid w:val="009E2B66"/>
    <w:rsid w:val="009E4A76"/>
    <w:rsid w:val="009E50C1"/>
    <w:rsid w:val="009F089C"/>
    <w:rsid w:val="009F3A0E"/>
    <w:rsid w:val="00A00886"/>
    <w:rsid w:val="00A139F5"/>
    <w:rsid w:val="00A13DF1"/>
    <w:rsid w:val="00A15665"/>
    <w:rsid w:val="00A16405"/>
    <w:rsid w:val="00A20276"/>
    <w:rsid w:val="00A25CF0"/>
    <w:rsid w:val="00A30B49"/>
    <w:rsid w:val="00A35480"/>
    <w:rsid w:val="00A44991"/>
    <w:rsid w:val="00A47506"/>
    <w:rsid w:val="00A551A1"/>
    <w:rsid w:val="00A564C3"/>
    <w:rsid w:val="00A56C47"/>
    <w:rsid w:val="00A60D65"/>
    <w:rsid w:val="00A63262"/>
    <w:rsid w:val="00A744C9"/>
    <w:rsid w:val="00A76C6A"/>
    <w:rsid w:val="00A841C8"/>
    <w:rsid w:val="00A85AF9"/>
    <w:rsid w:val="00A961EF"/>
    <w:rsid w:val="00A97819"/>
    <w:rsid w:val="00AA3B1D"/>
    <w:rsid w:val="00AA6560"/>
    <w:rsid w:val="00AA7B8E"/>
    <w:rsid w:val="00AB0069"/>
    <w:rsid w:val="00AB097F"/>
    <w:rsid w:val="00AB33D6"/>
    <w:rsid w:val="00AD1EBE"/>
    <w:rsid w:val="00AD225C"/>
    <w:rsid w:val="00AD4A33"/>
    <w:rsid w:val="00AD5924"/>
    <w:rsid w:val="00AD5CA9"/>
    <w:rsid w:val="00AD7980"/>
    <w:rsid w:val="00AE1075"/>
    <w:rsid w:val="00AE3F0C"/>
    <w:rsid w:val="00AF3C4C"/>
    <w:rsid w:val="00AF4C38"/>
    <w:rsid w:val="00B03877"/>
    <w:rsid w:val="00B05CFD"/>
    <w:rsid w:val="00B069F0"/>
    <w:rsid w:val="00B11736"/>
    <w:rsid w:val="00B125F8"/>
    <w:rsid w:val="00B129E1"/>
    <w:rsid w:val="00B13E1E"/>
    <w:rsid w:val="00B158D6"/>
    <w:rsid w:val="00B1676E"/>
    <w:rsid w:val="00B227F7"/>
    <w:rsid w:val="00B26558"/>
    <w:rsid w:val="00B35BA7"/>
    <w:rsid w:val="00B36A87"/>
    <w:rsid w:val="00B415CF"/>
    <w:rsid w:val="00B44FD6"/>
    <w:rsid w:val="00B4521F"/>
    <w:rsid w:val="00B52278"/>
    <w:rsid w:val="00B552AD"/>
    <w:rsid w:val="00B61958"/>
    <w:rsid w:val="00B67F29"/>
    <w:rsid w:val="00B830A8"/>
    <w:rsid w:val="00B91A08"/>
    <w:rsid w:val="00B9753C"/>
    <w:rsid w:val="00BA0AF4"/>
    <w:rsid w:val="00BA5F87"/>
    <w:rsid w:val="00BA73ED"/>
    <w:rsid w:val="00BB4459"/>
    <w:rsid w:val="00BB64A5"/>
    <w:rsid w:val="00BC114F"/>
    <w:rsid w:val="00BC2849"/>
    <w:rsid w:val="00BC2C7F"/>
    <w:rsid w:val="00BC72DC"/>
    <w:rsid w:val="00BD0543"/>
    <w:rsid w:val="00BD0572"/>
    <w:rsid w:val="00BD2947"/>
    <w:rsid w:val="00BD3017"/>
    <w:rsid w:val="00BD4D99"/>
    <w:rsid w:val="00BD7710"/>
    <w:rsid w:val="00BD77FE"/>
    <w:rsid w:val="00BE4319"/>
    <w:rsid w:val="00BE60D9"/>
    <w:rsid w:val="00BF163E"/>
    <w:rsid w:val="00BF5C86"/>
    <w:rsid w:val="00BF78AF"/>
    <w:rsid w:val="00C00510"/>
    <w:rsid w:val="00C03557"/>
    <w:rsid w:val="00C03CE6"/>
    <w:rsid w:val="00C06AFD"/>
    <w:rsid w:val="00C13B1A"/>
    <w:rsid w:val="00C16F56"/>
    <w:rsid w:val="00C17A8F"/>
    <w:rsid w:val="00C20F84"/>
    <w:rsid w:val="00C21A20"/>
    <w:rsid w:val="00C246C8"/>
    <w:rsid w:val="00C30488"/>
    <w:rsid w:val="00C36937"/>
    <w:rsid w:val="00C403A0"/>
    <w:rsid w:val="00C44475"/>
    <w:rsid w:val="00C466CF"/>
    <w:rsid w:val="00C47F62"/>
    <w:rsid w:val="00C51E96"/>
    <w:rsid w:val="00C60995"/>
    <w:rsid w:val="00C61870"/>
    <w:rsid w:val="00C62444"/>
    <w:rsid w:val="00C645F9"/>
    <w:rsid w:val="00C66507"/>
    <w:rsid w:val="00C6792D"/>
    <w:rsid w:val="00C754C5"/>
    <w:rsid w:val="00C869FF"/>
    <w:rsid w:val="00C87A9C"/>
    <w:rsid w:val="00C91A19"/>
    <w:rsid w:val="00C93385"/>
    <w:rsid w:val="00C93749"/>
    <w:rsid w:val="00C94DF2"/>
    <w:rsid w:val="00C9627A"/>
    <w:rsid w:val="00CA099C"/>
    <w:rsid w:val="00CA4B29"/>
    <w:rsid w:val="00CA722D"/>
    <w:rsid w:val="00CA76DC"/>
    <w:rsid w:val="00CA7952"/>
    <w:rsid w:val="00CB0741"/>
    <w:rsid w:val="00CB2367"/>
    <w:rsid w:val="00CB24DD"/>
    <w:rsid w:val="00CB2F51"/>
    <w:rsid w:val="00CB688B"/>
    <w:rsid w:val="00CC046E"/>
    <w:rsid w:val="00CC22A6"/>
    <w:rsid w:val="00CC3C47"/>
    <w:rsid w:val="00CC522F"/>
    <w:rsid w:val="00CC5B55"/>
    <w:rsid w:val="00CD5C1A"/>
    <w:rsid w:val="00CE1379"/>
    <w:rsid w:val="00CE141C"/>
    <w:rsid w:val="00CE3862"/>
    <w:rsid w:val="00CE501E"/>
    <w:rsid w:val="00CE726E"/>
    <w:rsid w:val="00CF2350"/>
    <w:rsid w:val="00CF4CB3"/>
    <w:rsid w:val="00CF5E08"/>
    <w:rsid w:val="00CF677B"/>
    <w:rsid w:val="00D0060A"/>
    <w:rsid w:val="00D04B64"/>
    <w:rsid w:val="00D104EB"/>
    <w:rsid w:val="00D105F0"/>
    <w:rsid w:val="00D110B2"/>
    <w:rsid w:val="00D11B83"/>
    <w:rsid w:val="00D14896"/>
    <w:rsid w:val="00D16747"/>
    <w:rsid w:val="00D177EC"/>
    <w:rsid w:val="00D20B96"/>
    <w:rsid w:val="00D21B7B"/>
    <w:rsid w:val="00D3059C"/>
    <w:rsid w:val="00D30C35"/>
    <w:rsid w:val="00D40CD8"/>
    <w:rsid w:val="00D41D9B"/>
    <w:rsid w:val="00D434A8"/>
    <w:rsid w:val="00D4542F"/>
    <w:rsid w:val="00D54862"/>
    <w:rsid w:val="00D55205"/>
    <w:rsid w:val="00D6178D"/>
    <w:rsid w:val="00D6646A"/>
    <w:rsid w:val="00D70A06"/>
    <w:rsid w:val="00D730B3"/>
    <w:rsid w:val="00D74980"/>
    <w:rsid w:val="00D755C6"/>
    <w:rsid w:val="00D770FD"/>
    <w:rsid w:val="00D95396"/>
    <w:rsid w:val="00DA0921"/>
    <w:rsid w:val="00DA31EE"/>
    <w:rsid w:val="00DB20F3"/>
    <w:rsid w:val="00DB4DA4"/>
    <w:rsid w:val="00DB6E16"/>
    <w:rsid w:val="00DB7D5C"/>
    <w:rsid w:val="00DC1012"/>
    <w:rsid w:val="00DC5DEA"/>
    <w:rsid w:val="00DD343E"/>
    <w:rsid w:val="00DD4E35"/>
    <w:rsid w:val="00DD541B"/>
    <w:rsid w:val="00DE4DFB"/>
    <w:rsid w:val="00DF321D"/>
    <w:rsid w:val="00DF4A89"/>
    <w:rsid w:val="00DF67A4"/>
    <w:rsid w:val="00E013BC"/>
    <w:rsid w:val="00E04CBE"/>
    <w:rsid w:val="00E20C65"/>
    <w:rsid w:val="00E24124"/>
    <w:rsid w:val="00E2618E"/>
    <w:rsid w:val="00E3789C"/>
    <w:rsid w:val="00E400B6"/>
    <w:rsid w:val="00E423A5"/>
    <w:rsid w:val="00E5078D"/>
    <w:rsid w:val="00E57674"/>
    <w:rsid w:val="00E60350"/>
    <w:rsid w:val="00E63BD4"/>
    <w:rsid w:val="00E64760"/>
    <w:rsid w:val="00E71A94"/>
    <w:rsid w:val="00E74A3A"/>
    <w:rsid w:val="00E76A92"/>
    <w:rsid w:val="00E77323"/>
    <w:rsid w:val="00E81716"/>
    <w:rsid w:val="00E91F4F"/>
    <w:rsid w:val="00E93E51"/>
    <w:rsid w:val="00E9765C"/>
    <w:rsid w:val="00EA45B7"/>
    <w:rsid w:val="00EB15AF"/>
    <w:rsid w:val="00EB36E7"/>
    <w:rsid w:val="00EB3E2D"/>
    <w:rsid w:val="00EB6585"/>
    <w:rsid w:val="00EC3A23"/>
    <w:rsid w:val="00EC48CC"/>
    <w:rsid w:val="00EC610F"/>
    <w:rsid w:val="00EC6E2B"/>
    <w:rsid w:val="00ED2F5E"/>
    <w:rsid w:val="00ED4E8B"/>
    <w:rsid w:val="00EE3853"/>
    <w:rsid w:val="00EE5F2C"/>
    <w:rsid w:val="00EF3CEC"/>
    <w:rsid w:val="00EF4ABD"/>
    <w:rsid w:val="00EF629B"/>
    <w:rsid w:val="00EF7B7D"/>
    <w:rsid w:val="00F009EB"/>
    <w:rsid w:val="00F02489"/>
    <w:rsid w:val="00F04470"/>
    <w:rsid w:val="00F0469A"/>
    <w:rsid w:val="00F1330B"/>
    <w:rsid w:val="00F145B4"/>
    <w:rsid w:val="00F16075"/>
    <w:rsid w:val="00F177FD"/>
    <w:rsid w:val="00F26102"/>
    <w:rsid w:val="00F32189"/>
    <w:rsid w:val="00F370CA"/>
    <w:rsid w:val="00F445E7"/>
    <w:rsid w:val="00F45E34"/>
    <w:rsid w:val="00F51054"/>
    <w:rsid w:val="00F513F5"/>
    <w:rsid w:val="00F579BC"/>
    <w:rsid w:val="00F6054B"/>
    <w:rsid w:val="00F657AA"/>
    <w:rsid w:val="00F65B2A"/>
    <w:rsid w:val="00F7122E"/>
    <w:rsid w:val="00F7689C"/>
    <w:rsid w:val="00F773CC"/>
    <w:rsid w:val="00F813B3"/>
    <w:rsid w:val="00F8325B"/>
    <w:rsid w:val="00F858CA"/>
    <w:rsid w:val="00F85F21"/>
    <w:rsid w:val="00F91377"/>
    <w:rsid w:val="00F92877"/>
    <w:rsid w:val="00F93105"/>
    <w:rsid w:val="00FA089E"/>
    <w:rsid w:val="00FA1764"/>
    <w:rsid w:val="00FA1CBE"/>
    <w:rsid w:val="00FA30A3"/>
    <w:rsid w:val="00FB0002"/>
    <w:rsid w:val="00FB55B6"/>
    <w:rsid w:val="00FD3AB0"/>
    <w:rsid w:val="00FD5312"/>
    <w:rsid w:val="00FD7419"/>
    <w:rsid w:val="00FD7EEC"/>
    <w:rsid w:val="00FE00BD"/>
    <w:rsid w:val="00FE6BCD"/>
    <w:rsid w:val="00FF1F86"/>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214D5"/>
    <w:rPr>
      <w:rFonts w:ascii="Times New Roman" w:hAnsi="Times New Roman"/>
      <w:noProo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214D5"/>
    <w:rPr>
      <w:rFonts w:ascii="Times New Roman" w:hAnsi="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uropean-accreditatio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uropean-accreditation"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6C381-5022-4350-A290-CC3174845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27810</Words>
  <Characters>15852</Characters>
  <Application>Microsoft Office Word</Application>
  <DocSecurity>0</DocSecurity>
  <Lines>13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2T11:30:00Z</dcterms:created>
  <dcterms:modified xsi:type="dcterms:W3CDTF">2023-03-22T11:30:00Z</dcterms:modified>
  <cp:category/>
  <cp:contentStatus/>
</cp:coreProperties>
</file>